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0" w:name="_Toc101036367"/>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0"/>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01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7777777" w:rsidR="009F151B" w:rsidRDefault="00A24E16">
            <w:pPr>
              <w:rPr>
                <w:b/>
                <w:bCs/>
                <w:sz w:val="30"/>
              </w:rPr>
            </w:pPr>
            <w:r>
              <w:rPr>
                <w:b/>
                <w:bCs/>
                <w:sz w:val="30"/>
              </w:rPr>
              <w:t>XX</w:t>
            </w:r>
            <w:r>
              <w:rPr>
                <w:rFonts w:hint="eastAsia"/>
                <w:b/>
                <w:bCs/>
                <w:sz w:val="30"/>
              </w:rPr>
              <w:t>X</w:t>
            </w:r>
            <w:r>
              <w:rPr>
                <w:b/>
                <w:bCs/>
                <w:sz w:val="30"/>
              </w:rPr>
              <w:t>X</w:t>
            </w:r>
            <w:r>
              <w:rPr>
                <w:rFonts w:hint="eastAsia"/>
                <w:b/>
                <w:bCs/>
                <w:sz w:val="30"/>
              </w:rPr>
              <w:t>年</w:t>
            </w:r>
            <w:r>
              <w:rPr>
                <w:rFonts w:hint="eastAsia"/>
                <w:b/>
                <w:bCs/>
                <w:sz w:val="30"/>
              </w:rPr>
              <w:t>X</w:t>
            </w:r>
            <w:r>
              <w:rPr>
                <w:b/>
                <w:bCs/>
                <w:sz w:val="30"/>
              </w:rPr>
              <w:t>X</w:t>
            </w:r>
            <w:r>
              <w:rPr>
                <w:rFonts w:hint="eastAsia"/>
                <w:b/>
                <w:bCs/>
                <w:sz w:val="30"/>
              </w:rPr>
              <w:t>月</w:t>
            </w:r>
            <w:r>
              <w:rPr>
                <w:rFonts w:hint="eastAsia"/>
                <w:b/>
                <w:bCs/>
                <w:sz w:val="30"/>
              </w:rPr>
              <w:t>X</w:t>
            </w:r>
            <w:r>
              <w:rPr>
                <w:b/>
                <w:bCs/>
                <w:sz w:val="30"/>
              </w:rPr>
              <w:t>X</w:t>
            </w:r>
            <w:r>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1" w:name="_Toc45060427"/>
      <w:bookmarkStart w:id="2" w:name="_Toc46962947"/>
      <w:bookmarkStart w:id="3" w:name="_Toc44096299"/>
      <w:bookmarkStart w:id="4" w:name="_Toc44175098"/>
      <w:bookmarkStart w:id="5" w:name="_Toc47005419"/>
      <w:bookmarkStart w:id="6" w:name="_Toc45060582"/>
      <w:bookmarkStart w:id="7" w:name="_Toc444265028"/>
      <w:bookmarkStart w:id="8" w:name="_Toc57189218"/>
      <w:bookmarkStart w:id="9" w:name="_Toc47372390"/>
      <w:bookmarkStart w:id="10" w:name="_Toc46962370"/>
      <w:bookmarkStart w:id="11" w:name="_Toc44853111"/>
      <w:r>
        <w:rPr>
          <w:b/>
          <w:bCs/>
          <w:sz w:val="30"/>
          <w:szCs w:val="30"/>
        </w:rPr>
        <w:br w:type="page"/>
      </w:r>
    </w:p>
    <w:p w14:paraId="70C7906D" w14:textId="77777777" w:rsidR="009F151B" w:rsidRDefault="00A24E16">
      <w:pPr>
        <w:jc w:val="center"/>
        <w:outlineLvl w:val="0"/>
        <w:rPr>
          <w:b/>
          <w:bCs/>
          <w:sz w:val="30"/>
          <w:szCs w:val="30"/>
        </w:rPr>
      </w:pPr>
      <w:bookmarkStart w:id="12" w:name="_Toc57978727"/>
      <w:bookmarkStart w:id="13" w:name="_Toc101036368"/>
      <w:r>
        <w:rPr>
          <w:b/>
          <w:bCs/>
          <w:sz w:val="30"/>
          <w:szCs w:val="30"/>
        </w:rPr>
        <w:lastRenderedPageBreak/>
        <w:t>A Dissertation Submitted in Partial Fulfillment of the Requirements</w:t>
      </w:r>
      <w:bookmarkEnd w:id="1"/>
      <w:bookmarkEnd w:id="2"/>
      <w:bookmarkEnd w:id="3"/>
      <w:bookmarkEnd w:id="4"/>
      <w:bookmarkEnd w:id="5"/>
      <w:bookmarkEnd w:id="6"/>
      <w:bookmarkEnd w:id="7"/>
      <w:bookmarkEnd w:id="8"/>
      <w:bookmarkEnd w:id="9"/>
      <w:bookmarkEnd w:id="10"/>
      <w:bookmarkEnd w:id="11"/>
      <w:bookmarkEnd w:id="12"/>
      <w:bookmarkEnd w:id="13"/>
    </w:p>
    <w:p w14:paraId="32FC9C36" w14:textId="77777777" w:rsidR="009F151B" w:rsidRDefault="00A24E16">
      <w:pPr>
        <w:jc w:val="center"/>
        <w:outlineLvl w:val="0"/>
        <w:rPr>
          <w:b/>
          <w:bCs/>
          <w:sz w:val="30"/>
          <w:szCs w:val="30"/>
        </w:rPr>
      </w:pPr>
      <w:bookmarkStart w:id="14" w:name="_Toc437362297"/>
      <w:bookmarkStart w:id="15" w:name="_Toc437362257"/>
      <w:bookmarkStart w:id="16" w:name="_Toc439328358"/>
      <w:bookmarkStart w:id="17" w:name="_Toc444265029"/>
      <w:bookmarkStart w:id="18" w:name="_Toc44096300"/>
      <w:bookmarkStart w:id="19" w:name="_Toc444250079"/>
      <w:bookmarkStart w:id="20" w:name="_Toc46962948"/>
      <w:bookmarkStart w:id="21" w:name="_Toc45060428"/>
      <w:bookmarkStart w:id="22" w:name="_Toc46962371"/>
      <w:bookmarkStart w:id="23" w:name="_Toc44853112"/>
      <w:bookmarkStart w:id="24" w:name="_Toc44175099"/>
      <w:bookmarkStart w:id="25" w:name="_Toc57978728"/>
      <w:bookmarkStart w:id="26" w:name="_Toc45060583"/>
      <w:bookmarkStart w:id="27" w:name="_Toc47005420"/>
      <w:bookmarkStart w:id="28" w:name="_Toc47372391"/>
      <w:bookmarkStart w:id="29" w:name="_Toc57189219"/>
      <w:bookmarkStart w:id="30" w:name="_Toc101036369"/>
      <w:r>
        <w:rPr>
          <w:b/>
          <w:bCs/>
          <w:sz w:val="30"/>
          <w:szCs w:val="30"/>
        </w:rPr>
        <w:t xml:space="preserve">for </w:t>
      </w:r>
      <w:bookmarkEnd w:id="14"/>
      <w:bookmarkEnd w:id="15"/>
      <w:bookmarkEnd w:id="16"/>
      <w:bookmarkEnd w:id="17"/>
      <w:bookmarkEnd w:id="18"/>
      <w:bookmarkEnd w:id="19"/>
      <w:r>
        <w:rPr>
          <w:b/>
          <w:bCs/>
          <w:sz w:val="30"/>
          <w:szCs w:val="30"/>
        </w:rPr>
        <w:t xml:space="preserve">the Master </w:t>
      </w:r>
      <w:r>
        <w:rPr>
          <w:rFonts w:hint="eastAsia"/>
          <w:b/>
          <w:bCs/>
          <w:sz w:val="30"/>
          <w:szCs w:val="30"/>
        </w:rPr>
        <w:t>D</w:t>
      </w:r>
      <w:r>
        <w:rPr>
          <w:b/>
          <w:bCs/>
          <w:sz w:val="30"/>
          <w:szCs w:val="30"/>
        </w:rPr>
        <w:t>egree in Engineering</w:t>
      </w:r>
      <w:bookmarkEnd w:id="20"/>
      <w:bookmarkEnd w:id="21"/>
      <w:bookmarkEnd w:id="22"/>
      <w:bookmarkEnd w:id="23"/>
      <w:bookmarkEnd w:id="24"/>
      <w:bookmarkEnd w:id="25"/>
      <w:bookmarkEnd w:id="26"/>
      <w:bookmarkEnd w:id="27"/>
      <w:bookmarkEnd w:id="28"/>
      <w:bookmarkEnd w:id="29"/>
      <w:bookmarkEnd w:id="30"/>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1" w:name="_Toc80945423"/>
      <w:bookmarkStart w:id="32" w:name="_Toc80886003"/>
    </w:p>
    <w:p w14:paraId="67C4BEE9" w14:textId="77777777" w:rsidR="009F151B" w:rsidRDefault="00A24E16">
      <w:pPr>
        <w:jc w:val="center"/>
        <w:rPr>
          <w:b/>
          <w:sz w:val="30"/>
          <w:szCs w:val="30"/>
        </w:rPr>
      </w:pPr>
      <w:r>
        <w:rPr>
          <w:b/>
          <w:sz w:val="30"/>
          <w:szCs w:val="30"/>
        </w:rPr>
        <w:t>Wuhan 430074, P. R. China</w:t>
      </w:r>
    </w:p>
    <w:bookmarkEnd w:id="31"/>
    <w:bookmarkEnd w:id="32"/>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3" w:name="_Toc444250080"/>
      <w:bookmarkStart w:id="34" w:name="_Toc57189220"/>
      <w:bookmarkStart w:id="35" w:name="_Toc437362298"/>
      <w:bookmarkStart w:id="36" w:name="_Toc46962949"/>
      <w:bookmarkStart w:id="37" w:name="_Toc101036370"/>
      <w:r>
        <w:lastRenderedPageBreak/>
        <w:t>摘</w:t>
      </w:r>
      <w:r>
        <w:t xml:space="preserve">  </w:t>
      </w:r>
      <w:r>
        <w:t>要</w:t>
      </w:r>
      <w:bookmarkEnd w:id="33"/>
      <w:bookmarkEnd w:id="34"/>
      <w:bookmarkEnd w:id="35"/>
      <w:bookmarkEnd w:id="36"/>
      <w:bookmarkEnd w:id="37"/>
    </w:p>
    <w:p w14:paraId="61E837C6" w14:textId="77777777" w:rsidR="0072753A" w:rsidRDefault="0072753A" w:rsidP="0072753A">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的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24B091B4" w14:textId="09A51FEC" w:rsidR="0072753A" w:rsidRDefault="0072753A" w:rsidP="0072753A">
      <w:pPr>
        <w:ind w:firstLineChars="200" w:firstLine="480"/>
      </w:pPr>
      <w:r>
        <w:rPr>
          <w:rFonts w:hint="eastAsia"/>
        </w:rPr>
        <w:t>通过</w:t>
      </w:r>
      <w:r>
        <w:t>分析</w:t>
      </w:r>
      <w:r>
        <w:rPr>
          <w:rFonts w:hint="eastAsia"/>
        </w:rPr>
        <w:t>BYOT</w:t>
      </w:r>
      <w:r>
        <w:rPr>
          <w:rFonts w:hint="eastAsia"/>
        </w:rPr>
        <w:t>模型的自</w:t>
      </w:r>
      <w:r>
        <w:t>蒸馏原理</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461965C0" w:rsidR="00F51D2B" w:rsidRDefault="00927ADD" w:rsidP="0072753A">
      <w:pPr>
        <w:ind w:firstLineChars="200" w:firstLine="480"/>
        <w:rPr>
          <w:rFonts w:eastAsiaTheme="minorEastAsia"/>
          <w:bCs/>
          <w:szCs w:val="21"/>
        </w:rPr>
      </w:pP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D-BYOT</w:t>
      </w:r>
      <w:r>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连接，为不同浅层</w:t>
      </w:r>
      <w:proofErr w:type="gramStart"/>
      <w:r w:rsidR="0072753A">
        <w:rPr>
          <w:rFonts w:eastAsiaTheme="minorEastAsia" w:hint="eastAsia"/>
          <w:bCs/>
          <w:szCs w:val="21"/>
        </w:rPr>
        <w:t>块计算</w:t>
      </w:r>
      <w:proofErr w:type="gramEnd"/>
      <w:r w:rsidR="0072753A">
        <w:rPr>
          <w:rFonts w:eastAsiaTheme="minorEastAsia" w:hint="eastAsia"/>
          <w:bCs/>
          <w:szCs w:val="21"/>
        </w:rPr>
        <w:t>出</w:t>
      </w:r>
      <w:r w:rsidR="00F51D2B">
        <w:rPr>
          <w:rFonts w:eastAsiaTheme="minorEastAsia" w:hint="eastAsia"/>
          <w:bCs/>
          <w:szCs w:val="21"/>
        </w:rPr>
        <w:t>相应</w:t>
      </w:r>
      <w:r w:rsidR="0072753A">
        <w:rPr>
          <w:rFonts w:eastAsiaTheme="minorEastAsia" w:hint="eastAsia"/>
          <w:bCs/>
          <w:szCs w:val="21"/>
        </w:rPr>
        <w:t>的注意力权重，从而更</w:t>
      </w:r>
      <w:r w:rsidR="0072753A">
        <w:rPr>
          <w:rFonts w:hint="eastAsia"/>
        </w:rPr>
        <w:t>准确地量化各浅层</w:t>
      </w:r>
      <w:proofErr w:type="gramStart"/>
      <w:r w:rsidR="0072753A">
        <w:rPr>
          <w:rFonts w:hint="eastAsia"/>
        </w:rPr>
        <w:t>块特征图</w:t>
      </w:r>
      <w:proofErr w:type="gramEnd"/>
      <w:r w:rsidR="0072753A">
        <w:rPr>
          <w:rFonts w:hint="eastAsia"/>
        </w:rPr>
        <w:t>对</w:t>
      </w:r>
      <w:proofErr w:type="gramStart"/>
      <w:r w:rsidR="0072753A">
        <w:rPr>
          <w:rFonts w:hint="eastAsia"/>
        </w:rPr>
        <w:t>最</w:t>
      </w:r>
      <w:proofErr w:type="gramEnd"/>
      <w:r w:rsidR="0072753A">
        <w:rPr>
          <w:rFonts w:hint="eastAsia"/>
        </w:rPr>
        <w:t>深层</w:t>
      </w:r>
      <w:proofErr w:type="gramStart"/>
      <w:r w:rsidR="0072753A">
        <w:rPr>
          <w:rFonts w:hint="eastAsia"/>
        </w:rPr>
        <w:t>块特征图</w:t>
      </w:r>
      <w:proofErr w:type="gramEnd"/>
      <w:r w:rsidR="0072753A">
        <w:rPr>
          <w:rFonts w:hint="eastAsia"/>
        </w:rPr>
        <w:t>的不同贡献度。</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这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与</w:t>
      </w:r>
      <w:r w:rsidR="0072753A" w:rsidRPr="00C2308B">
        <w:rPr>
          <w:rFonts w:eastAsiaTheme="minorEastAsia" w:hint="eastAsia"/>
          <w:bCs/>
          <w:szCs w:val="21"/>
        </w:rPr>
        <w:t>三种数据增强模型（</w:t>
      </w:r>
      <w:r w:rsidR="00817222">
        <w:rPr>
          <w:rFonts w:eastAsiaTheme="minorEastAsia"/>
          <w:bCs/>
          <w:szCs w:val="21"/>
        </w:rPr>
        <w:t>C</w:t>
      </w:r>
      <w:r w:rsidR="00A6225A">
        <w:rPr>
          <w:rFonts w:eastAsiaTheme="minorEastAsia"/>
          <w:bCs/>
          <w:szCs w:val="21"/>
        </w:rPr>
        <w:t>utout</w:t>
      </w:r>
      <w:r w:rsidR="00A6225A">
        <w:rPr>
          <w:rFonts w:eastAsiaTheme="minorEastAsia" w:hint="eastAsia"/>
          <w:bCs/>
          <w:szCs w:val="21"/>
        </w:rPr>
        <w:t>模型</w:t>
      </w:r>
      <w:r w:rsidR="0072753A" w:rsidRPr="00C2308B">
        <w:rPr>
          <w:rFonts w:eastAsiaTheme="minorEastAsia" w:hint="eastAsia"/>
          <w:bCs/>
          <w:szCs w:val="21"/>
        </w:rPr>
        <w:t>、</w:t>
      </w:r>
      <w:r w:rsidR="0072753A" w:rsidRPr="00C2308B">
        <w:rPr>
          <w:rFonts w:eastAsiaTheme="minorEastAsia" w:hint="eastAsia"/>
          <w:bCs/>
          <w:szCs w:val="21"/>
        </w:rPr>
        <w:t>SLA</w:t>
      </w:r>
      <w:r w:rsidR="0072753A" w:rsidRPr="00C2308B">
        <w:rPr>
          <w:rFonts w:eastAsiaTheme="minorEastAsia" w:hint="eastAsia"/>
          <w:bCs/>
          <w:szCs w:val="21"/>
        </w:rPr>
        <w:t>模型、</w:t>
      </w:r>
      <w:proofErr w:type="spellStart"/>
      <w:r w:rsidR="00143786">
        <w:rPr>
          <w:rFonts w:eastAsiaTheme="minorEastAsia"/>
          <w:bCs/>
          <w:szCs w:val="21"/>
        </w:rPr>
        <w:t>M</w:t>
      </w:r>
      <w:r w:rsidR="0072753A" w:rsidRPr="00C2308B">
        <w:rPr>
          <w:rFonts w:eastAsiaTheme="minorEastAsia" w:hint="eastAsia"/>
          <w:bCs/>
          <w:szCs w:val="21"/>
        </w:rPr>
        <w:t>ixup</w:t>
      </w:r>
      <w:proofErr w:type="spellEnd"/>
      <w:r w:rsidR="0072753A" w:rsidRPr="00C2308B">
        <w:rPr>
          <w:rFonts w:eastAsiaTheme="minorEastAsia" w:hint="eastAsia"/>
          <w:bCs/>
          <w:szCs w:val="21"/>
        </w:rPr>
        <w:t>模型）相结合，</w:t>
      </w:r>
      <w:r w:rsidR="00CE39D3">
        <w:rPr>
          <w:rFonts w:eastAsiaTheme="minorEastAsia" w:hint="eastAsia"/>
          <w:bCs/>
          <w:szCs w:val="21"/>
        </w:rPr>
        <w:t>以进一步提升模型性能</w:t>
      </w:r>
      <w:r w:rsidR="0072753A" w:rsidRPr="00C2308B">
        <w:rPr>
          <w:rFonts w:eastAsiaTheme="minorEastAsia" w:hint="eastAsia"/>
          <w:bCs/>
          <w:szCs w:val="21"/>
        </w:rPr>
        <w:t>。</w:t>
      </w:r>
    </w:p>
    <w:p w14:paraId="39F77546" w14:textId="2802B754"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消融</w:t>
      </w:r>
      <w:r w:rsidR="007D1094">
        <w:rPr>
          <w:rFonts w:eastAsiaTheme="minorEastAsia" w:hint="eastAsia"/>
          <w:bCs/>
          <w:szCs w:val="21"/>
        </w:rPr>
        <w:t>实验</w:t>
      </w:r>
      <w:r>
        <w:rPr>
          <w:rFonts w:eastAsiaTheme="minorEastAsia" w:hint="eastAsia"/>
          <w:bCs/>
          <w:szCs w:val="21"/>
        </w:rPr>
        <w:t>则验证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可以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38" w:name="_Toc437362299"/>
      <w:bookmarkStart w:id="39" w:name="_Toc379915051"/>
      <w:bookmarkStart w:id="40" w:name="_Toc46962950"/>
      <w:bookmarkStart w:id="41" w:name="_Toc377235967"/>
      <w:bookmarkStart w:id="42" w:name="_Toc57189221"/>
      <w:bookmarkStart w:id="43" w:name="_Toc444250081"/>
      <w:bookmarkStart w:id="44" w:name="_Toc101036371"/>
      <w:bookmarkStart w:id="45" w:name="_Toc229915032"/>
      <w:bookmarkStart w:id="46" w:name="_Toc229791431"/>
      <w:r>
        <w:lastRenderedPageBreak/>
        <w:t>Abstract</w:t>
      </w:r>
      <w:bookmarkEnd w:id="38"/>
      <w:bookmarkEnd w:id="39"/>
      <w:bookmarkEnd w:id="40"/>
      <w:bookmarkEnd w:id="41"/>
      <w:bookmarkEnd w:id="42"/>
      <w:bookmarkEnd w:id="43"/>
      <w:bookmarkEnd w:id="44"/>
    </w:p>
    <w:p w14:paraId="60F2E5ED" w14:textId="4FD8627E" w:rsidR="009F151B" w:rsidRDefault="00821281">
      <w:pPr>
        <w:ind w:firstLineChars="200" w:firstLine="480"/>
      </w:pPr>
      <w:r w:rsidRPr="00821281">
        <w:t>Knowledge distillation is the process of transferring</w:t>
      </w:r>
      <w:r w:rsidR="00F416A4">
        <w:t xml:space="preserve"> implicit</w:t>
      </w:r>
      <w:r w:rsidRPr="00821281">
        <w:t xml:space="preserve">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i.e.</w:t>
      </w:r>
      <w:r w:rsidR="007B4868">
        <w:t>,</w:t>
      </w:r>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5D24909" w14:textId="77777777" w:rsidR="00695DA8" w:rsidRDefault="00B62D3E">
      <w:pPr>
        <w:ind w:firstLineChars="200" w:firstLine="480"/>
      </w:pPr>
      <w:r>
        <w:t xml:space="preserve">After analyzing the </w:t>
      </w:r>
      <w:r w:rsidR="006D1865">
        <w:t>structure of BYOT model</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3B9CB3A7"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w:t>
      </w:r>
      <w:r w:rsidR="00382291">
        <w:t>C</w:t>
      </w:r>
      <w:r w:rsidR="00181767" w:rsidRPr="00181767">
        <w:t xml:space="preserve">utout, SLA, </w:t>
      </w:r>
      <w:proofErr w:type="spellStart"/>
      <w:r w:rsidR="00934B3F">
        <w:t>M</w:t>
      </w:r>
      <w:r w:rsidR="00181767" w:rsidRPr="00181767">
        <w:t>ixup</w:t>
      </w:r>
      <w:proofErr w:type="spellEnd"/>
      <w:r w:rsidR="0018176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Default="00A24E16">
      <w:pPr>
        <w:pStyle w:val="1"/>
        <w:numPr>
          <w:ilvl w:val="0"/>
          <w:numId w:val="0"/>
        </w:numPr>
        <w:rPr>
          <w:sz w:val="28"/>
          <w:szCs w:val="28"/>
        </w:rPr>
      </w:pPr>
      <w:bookmarkStart w:id="47" w:name="_Toc437362260"/>
      <w:bookmarkStart w:id="48" w:name="_Toc380663913"/>
      <w:bookmarkStart w:id="49" w:name="_Toc444265032"/>
      <w:bookmarkStart w:id="50" w:name="_Toc57978731"/>
      <w:bookmarkStart w:id="51" w:name="_Toc377236306"/>
      <w:bookmarkStart w:id="52" w:name="_Toc229791432"/>
      <w:bookmarkStart w:id="53" w:name="_Toc229915033"/>
      <w:bookmarkStart w:id="54" w:name="_Toc379621584"/>
      <w:bookmarkStart w:id="55" w:name="_Toc230751642"/>
      <w:bookmarkStart w:id="56" w:name="_Toc379915052"/>
      <w:bookmarkStart w:id="57" w:name="_Toc444250082"/>
      <w:bookmarkStart w:id="58" w:name="_Toc377235968"/>
      <w:bookmarkStart w:id="59" w:name="_Toc439328361"/>
      <w:bookmarkStart w:id="60" w:name="_Toc100909862"/>
      <w:bookmarkStart w:id="61" w:name="_Toc101036372"/>
      <w:bookmarkEnd w:id="45"/>
      <w:bookmarkEnd w:id="46"/>
      <w:r>
        <w:lastRenderedPageBreak/>
        <w:t>目</w:t>
      </w:r>
      <w:r>
        <w:t xml:space="preserve">  </w:t>
      </w:r>
      <w:bookmarkStart w:id="62" w:name="_Toc437362301"/>
      <w:r>
        <w:t>录</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3D4DAB4" w14:textId="53D31BBD" w:rsidR="004416FC" w:rsidRDefault="00A24E16">
      <w:pPr>
        <w:pStyle w:val="TOC1"/>
        <w:rPr>
          <w:rFonts w:asciiTheme="minorHAnsi" w:eastAsiaTheme="minorEastAsia" w:hAnsiTheme="minorHAnsi" w:cstheme="minorBidi"/>
          <w:b w:val="0"/>
          <w:bCs w:val="0"/>
          <w:caps w:val="0"/>
          <w:noProof/>
          <w:sz w:val="21"/>
          <w:szCs w:val="22"/>
        </w:rPr>
      </w:pPr>
      <w:r>
        <w:rPr>
          <w:rFonts w:ascii="Times New Roman" w:hAnsi="Times New Roman"/>
          <w:caps w:val="0"/>
          <w:sz w:val="28"/>
          <w:szCs w:val="28"/>
        </w:rPr>
        <w:fldChar w:fldCharType="begin"/>
      </w:r>
      <w:r>
        <w:rPr>
          <w:rFonts w:ascii="Times New Roman" w:hAnsi="Times New Roman"/>
          <w:caps w:val="0"/>
          <w:sz w:val="28"/>
          <w:szCs w:val="28"/>
        </w:rPr>
        <w:instrText xml:space="preserve"> TOC \o "1-2" \h \z \u </w:instrText>
      </w:r>
      <w:r>
        <w:rPr>
          <w:rFonts w:ascii="Times New Roman" w:hAnsi="Times New Roman"/>
          <w:caps w:val="0"/>
          <w:sz w:val="28"/>
          <w:szCs w:val="28"/>
        </w:rPr>
        <w:fldChar w:fldCharType="separate"/>
      </w:r>
      <w:hyperlink w:anchor="_Toc101036367" w:history="1">
        <w:r w:rsidR="004416FC" w:rsidRPr="007F475A">
          <w:rPr>
            <w:rStyle w:val="af7"/>
            <w:noProof/>
          </w:rPr>
          <w:t>基于自注意力机制的自知识蒸馏研究</w:t>
        </w:r>
        <w:r w:rsidR="004416FC">
          <w:rPr>
            <w:noProof/>
            <w:webHidden/>
          </w:rPr>
          <w:tab/>
        </w:r>
        <w:r w:rsidR="004416FC">
          <w:rPr>
            <w:noProof/>
            <w:webHidden/>
          </w:rPr>
          <w:fldChar w:fldCharType="begin"/>
        </w:r>
        <w:r w:rsidR="004416FC">
          <w:rPr>
            <w:noProof/>
            <w:webHidden/>
          </w:rPr>
          <w:instrText xml:space="preserve"> PAGEREF _Toc101036367 \h </w:instrText>
        </w:r>
        <w:r w:rsidR="004416FC">
          <w:rPr>
            <w:noProof/>
            <w:webHidden/>
          </w:rPr>
        </w:r>
        <w:r w:rsidR="004416FC">
          <w:rPr>
            <w:noProof/>
            <w:webHidden/>
          </w:rPr>
          <w:fldChar w:fldCharType="separate"/>
        </w:r>
        <w:r w:rsidR="004416FC">
          <w:rPr>
            <w:noProof/>
            <w:webHidden/>
          </w:rPr>
          <w:t>I</w:t>
        </w:r>
        <w:r w:rsidR="004416FC">
          <w:rPr>
            <w:noProof/>
            <w:webHidden/>
          </w:rPr>
          <w:fldChar w:fldCharType="end"/>
        </w:r>
      </w:hyperlink>
    </w:p>
    <w:p w14:paraId="37D6E34A" w14:textId="4663AD48" w:rsidR="004416FC" w:rsidRDefault="00091846">
      <w:pPr>
        <w:pStyle w:val="TOC1"/>
        <w:rPr>
          <w:rFonts w:asciiTheme="minorHAnsi" w:eastAsiaTheme="minorEastAsia" w:hAnsiTheme="minorHAnsi" w:cstheme="minorBidi"/>
          <w:b w:val="0"/>
          <w:bCs w:val="0"/>
          <w:caps w:val="0"/>
          <w:noProof/>
          <w:sz w:val="21"/>
          <w:szCs w:val="22"/>
        </w:rPr>
      </w:pPr>
      <w:hyperlink w:anchor="_Toc101036368" w:history="1">
        <w:r w:rsidR="004416FC" w:rsidRPr="007F475A">
          <w:rPr>
            <w:rStyle w:val="af7"/>
            <w:noProof/>
          </w:rPr>
          <w:t>A Dissertation Submitted in Partial Fulfillment of the Requirements</w:t>
        </w:r>
        <w:r w:rsidR="004416FC">
          <w:rPr>
            <w:noProof/>
            <w:webHidden/>
          </w:rPr>
          <w:tab/>
        </w:r>
        <w:r w:rsidR="004416FC">
          <w:rPr>
            <w:noProof/>
            <w:webHidden/>
          </w:rPr>
          <w:fldChar w:fldCharType="begin"/>
        </w:r>
        <w:r w:rsidR="004416FC">
          <w:rPr>
            <w:noProof/>
            <w:webHidden/>
          </w:rPr>
          <w:instrText xml:space="preserve"> PAGEREF _Toc101036368 \h </w:instrText>
        </w:r>
        <w:r w:rsidR="004416FC">
          <w:rPr>
            <w:noProof/>
            <w:webHidden/>
          </w:rPr>
        </w:r>
        <w:r w:rsidR="004416FC">
          <w:rPr>
            <w:noProof/>
            <w:webHidden/>
          </w:rPr>
          <w:fldChar w:fldCharType="separate"/>
        </w:r>
        <w:r w:rsidR="004416FC">
          <w:rPr>
            <w:noProof/>
            <w:webHidden/>
          </w:rPr>
          <w:t>II</w:t>
        </w:r>
        <w:r w:rsidR="004416FC">
          <w:rPr>
            <w:noProof/>
            <w:webHidden/>
          </w:rPr>
          <w:fldChar w:fldCharType="end"/>
        </w:r>
      </w:hyperlink>
    </w:p>
    <w:p w14:paraId="49DA54B1" w14:textId="6B2A4D85" w:rsidR="004416FC" w:rsidRDefault="00091846">
      <w:pPr>
        <w:pStyle w:val="TOC1"/>
        <w:rPr>
          <w:rFonts w:asciiTheme="minorHAnsi" w:eastAsiaTheme="minorEastAsia" w:hAnsiTheme="minorHAnsi" w:cstheme="minorBidi"/>
          <w:b w:val="0"/>
          <w:bCs w:val="0"/>
          <w:caps w:val="0"/>
          <w:noProof/>
          <w:sz w:val="21"/>
          <w:szCs w:val="22"/>
        </w:rPr>
      </w:pPr>
      <w:hyperlink w:anchor="_Toc101036369" w:history="1">
        <w:r w:rsidR="004416FC" w:rsidRPr="007F475A">
          <w:rPr>
            <w:rStyle w:val="af7"/>
            <w:noProof/>
          </w:rPr>
          <w:t>for the Master Degree in Engineering</w:t>
        </w:r>
        <w:r w:rsidR="004416FC">
          <w:rPr>
            <w:noProof/>
            <w:webHidden/>
          </w:rPr>
          <w:tab/>
        </w:r>
        <w:r w:rsidR="004416FC">
          <w:rPr>
            <w:noProof/>
            <w:webHidden/>
          </w:rPr>
          <w:fldChar w:fldCharType="begin"/>
        </w:r>
        <w:r w:rsidR="004416FC">
          <w:rPr>
            <w:noProof/>
            <w:webHidden/>
          </w:rPr>
          <w:instrText xml:space="preserve"> PAGEREF _Toc101036369 \h </w:instrText>
        </w:r>
        <w:r w:rsidR="004416FC">
          <w:rPr>
            <w:noProof/>
            <w:webHidden/>
          </w:rPr>
        </w:r>
        <w:r w:rsidR="004416FC">
          <w:rPr>
            <w:noProof/>
            <w:webHidden/>
          </w:rPr>
          <w:fldChar w:fldCharType="separate"/>
        </w:r>
        <w:r w:rsidR="004416FC">
          <w:rPr>
            <w:noProof/>
            <w:webHidden/>
          </w:rPr>
          <w:t>II</w:t>
        </w:r>
        <w:r w:rsidR="004416FC">
          <w:rPr>
            <w:noProof/>
            <w:webHidden/>
          </w:rPr>
          <w:fldChar w:fldCharType="end"/>
        </w:r>
      </w:hyperlink>
    </w:p>
    <w:p w14:paraId="57EFD6BA" w14:textId="26F23283" w:rsidR="004416FC" w:rsidRDefault="00091846">
      <w:pPr>
        <w:pStyle w:val="TOC1"/>
        <w:rPr>
          <w:rFonts w:asciiTheme="minorHAnsi" w:eastAsiaTheme="minorEastAsia" w:hAnsiTheme="minorHAnsi" w:cstheme="minorBidi"/>
          <w:b w:val="0"/>
          <w:bCs w:val="0"/>
          <w:caps w:val="0"/>
          <w:noProof/>
          <w:sz w:val="21"/>
          <w:szCs w:val="22"/>
        </w:rPr>
      </w:pPr>
      <w:hyperlink w:anchor="_Toc101036370" w:history="1">
        <w:r w:rsidR="004416FC" w:rsidRPr="007F475A">
          <w:rPr>
            <w:rStyle w:val="af7"/>
            <w:noProof/>
          </w:rPr>
          <w:t>摘  要</w:t>
        </w:r>
        <w:r w:rsidR="004416FC">
          <w:rPr>
            <w:noProof/>
            <w:webHidden/>
          </w:rPr>
          <w:tab/>
        </w:r>
        <w:r w:rsidR="004416FC">
          <w:rPr>
            <w:noProof/>
            <w:webHidden/>
          </w:rPr>
          <w:fldChar w:fldCharType="begin"/>
        </w:r>
        <w:r w:rsidR="004416FC">
          <w:rPr>
            <w:noProof/>
            <w:webHidden/>
          </w:rPr>
          <w:instrText xml:space="preserve"> PAGEREF _Toc101036370 \h </w:instrText>
        </w:r>
        <w:r w:rsidR="004416FC">
          <w:rPr>
            <w:noProof/>
            <w:webHidden/>
          </w:rPr>
        </w:r>
        <w:r w:rsidR="004416FC">
          <w:rPr>
            <w:noProof/>
            <w:webHidden/>
          </w:rPr>
          <w:fldChar w:fldCharType="separate"/>
        </w:r>
        <w:r w:rsidR="004416FC">
          <w:rPr>
            <w:noProof/>
            <w:webHidden/>
          </w:rPr>
          <w:t>I</w:t>
        </w:r>
        <w:r w:rsidR="004416FC">
          <w:rPr>
            <w:noProof/>
            <w:webHidden/>
          </w:rPr>
          <w:fldChar w:fldCharType="end"/>
        </w:r>
      </w:hyperlink>
    </w:p>
    <w:p w14:paraId="270D81E7" w14:textId="4B141870" w:rsidR="004416FC" w:rsidRDefault="00091846">
      <w:pPr>
        <w:pStyle w:val="TOC1"/>
        <w:rPr>
          <w:rFonts w:asciiTheme="minorHAnsi" w:eastAsiaTheme="minorEastAsia" w:hAnsiTheme="minorHAnsi" w:cstheme="minorBidi"/>
          <w:b w:val="0"/>
          <w:bCs w:val="0"/>
          <w:caps w:val="0"/>
          <w:noProof/>
          <w:sz w:val="21"/>
          <w:szCs w:val="22"/>
        </w:rPr>
      </w:pPr>
      <w:hyperlink w:anchor="_Toc101036371" w:history="1">
        <w:r w:rsidR="004416FC" w:rsidRPr="007F475A">
          <w:rPr>
            <w:rStyle w:val="af7"/>
            <w:noProof/>
          </w:rPr>
          <w:t>Abstract</w:t>
        </w:r>
        <w:r w:rsidR="004416FC">
          <w:rPr>
            <w:noProof/>
            <w:webHidden/>
          </w:rPr>
          <w:tab/>
        </w:r>
        <w:r w:rsidR="004416FC">
          <w:rPr>
            <w:noProof/>
            <w:webHidden/>
          </w:rPr>
          <w:fldChar w:fldCharType="begin"/>
        </w:r>
        <w:r w:rsidR="004416FC">
          <w:rPr>
            <w:noProof/>
            <w:webHidden/>
          </w:rPr>
          <w:instrText xml:space="preserve"> PAGEREF _Toc101036371 \h </w:instrText>
        </w:r>
        <w:r w:rsidR="004416FC">
          <w:rPr>
            <w:noProof/>
            <w:webHidden/>
          </w:rPr>
        </w:r>
        <w:r w:rsidR="004416FC">
          <w:rPr>
            <w:noProof/>
            <w:webHidden/>
          </w:rPr>
          <w:fldChar w:fldCharType="separate"/>
        </w:r>
        <w:r w:rsidR="004416FC">
          <w:rPr>
            <w:noProof/>
            <w:webHidden/>
          </w:rPr>
          <w:t>II</w:t>
        </w:r>
        <w:r w:rsidR="004416FC">
          <w:rPr>
            <w:noProof/>
            <w:webHidden/>
          </w:rPr>
          <w:fldChar w:fldCharType="end"/>
        </w:r>
      </w:hyperlink>
    </w:p>
    <w:p w14:paraId="4C3D36B6" w14:textId="6F0467FF" w:rsidR="004416FC" w:rsidRDefault="00091846">
      <w:pPr>
        <w:pStyle w:val="TOC1"/>
        <w:rPr>
          <w:rFonts w:asciiTheme="minorHAnsi" w:eastAsiaTheme="minorEastAsia" w:hAnsiTheme="minorHAnsi" w:cstheme="minorBidi"/>
          <w:b w:val="0"/>
          <w:bCs w:val="0"/>
          <w:caps w:val="0"/>
          <w:noProof/>
          <w:sz w:val="21"/>
          <w:szCs w:val="22"/>
        </w:rPr>
      </w:pPr>
      <w:hyperlink w:anchor="_Toc101036372" w:history="1">
        <w:r w:rsidR="004416FC" w:rsidRPr="007F475A">
          <w:rPr>
            <w:rStyle w:val="af7"/>
            <w:noProof/>
          </w:rPr>
          <w:t>目  录</w:t>
        </w:r>
        <w:r w:rsidR="004416FC">
          <w:rPr>
            <w:noProof/>
            <w:webHidden/>
          </w:rPr>
          <w:tab/>
        </w:r>
        <w:r w:rsidR="004416FC">
          <w:rPr>
            <w:noProof/>
            <w:webHidden/>
          </w:rPr>
          <w:fldChar w:fldCharType="begin"/>
        </w:r>
        <w:r w:rsidR="004416FC">
          <w:rPr>
            <w:noProof/>
            <w:webHidden/>
          </w:rPr>
          <w:instrText xml:space="preserve"> PAGEREF _Toc101036372 \h </w:instrText>
        </w:r>
        <w:r w:rsidR="004416FC">
          <w:rPr>
            <w:noProof/>
            <w:webHidden/>
          </w:rPr>
        </w:r>
        <w:r w:rsidR="004416FC">
          <w:rPr>
            <w:noProof/>
            <w:webHidden/>
          </w:rPr>
          <w:fldChar w:fldCharType="separate"/>
        </w:r>
        <w:r w:rsidR="004416FC">
          <w:rPr>
            <w:noProof/>
            <w:webHidden/>
          </w:rPr>
          <w:t>III</w:t>
        </w:r>
        <w:r w:rsidR="004416FC">
          <w:rPr>
            <w:noProof/>
            <w:webHidden/>
          </w:rPr>
          <w:fldChar w:fldCharType="end"/>
        </w:r>
      </w:hyperlink>
    </w:p>
    <w:p w14:paraId="6368BC02" w14:textId="6343B943" w:rsidR="004416FC" w:rsidRDefault="00091846">
      <w:pPr>
        <w:pStyle w:val="TOC1"/>
        <w:rPr>
          <w:rFonts w:asciiTheme="minorHAnsi" w:eastAsiaTheme="minorEastAsia" w:hAnsiTheme="minorHAnsi" w:cstheme="minorBidi"/>
          <w:b w:val="0"/>
          <w:bCs w:val="0"/>
          <w:caps w:val="0"/>
          <w:noProof/>
          <w:sz w:val="21"/>
          <w:szCs w:val="22"/>
        </w:rPr>
      </w:pPr>
      <w:hyperlink w:anchor="_Toc101036373" w:history="1">
        <w:r w:rsidR="004416FC" w:rsidRPr="007F475A">
          <w:rPr>
            <w:rStyle w:val="af7"/>
            <w:noProof/>
          </w:rPr>
          <w:t>1</w:t>
        </w:r>
        <w:r w:rsidR="004416FC">
          <w:rPr>
            <w:rFonts w:asciiTheme="minorHAnsi" w:eastAsiaTheme="minorEastAsia" w:hAnsiTheme="minorHAnsi" w:cstheme="minorBidi"/>
            <w:b w:val="0"/>
            <w:bCs w:val="0"/>
            <w:caps w:val="0"/>
            <w:noProof/>
            <w:sz w:val="21"/>
            <w:szCs w:val="22"/>
          </w:rPr>
          <w:tab/>
        </w:r>
        <w:r w:rsidR="004416FC" w:rsidRPr="007F475A">
          <w:rPr>
            <w:rStyle w:val="af7"/>
            <w:noProof/>
          </w:rPr>
          <w:t>绪论</w:t>
        </w:r>
        <w:r w:rsidR="004416FC">
          <w:rPr>
            <w:noProof/>
            <w:webHidden/>
          </w:rPr>
          <w:tab/>
        </w:r>
        <w:r w:rsidR="004416FC">
          <w:rPr>
            <w:noProof/>
            <w:webHidden/>
          </w:rPr>
          <w:fldChar w:fldCharType="begin"/>
        </w:r>
        <w:r w:rsidR="004416FC">
          <w:rPr>
            <w:noProof/>
            <w:webHidden/>
          </w:rPr>
          <w:instrText xml:space="preserve"> PAGEREF _Toc101036373 \h </w:instrText>
        </w:r>
        <w:r w:rsidR="004416FC">
          <w:rPr>
            <w:noProof/>
            <w:webHidden/>
          </w:rPr>
        </w:r>
        <w:r w:rsidR="004416FC">
          <w:rPr>
            <w:noProof/>
            <w:webHidden/>
          </w:rPr>
          <w:fldChar w:fldCharType="separate"/>
        </w:r>
        <w:r w:rsidR="004416FC">
          <w:rPr>
            <w:noProof/>
            <w:webHidden/>
          </w:rPr>
          <w:t>1</w:t>
        </w:r>
        <w:r w:rsidR="004416FC">
          <w:rPr>
            <w:noProof/>
            <w:webHidden/>
          </w:rPr>
          <w:fldChar w:fldCharType="end"/>
        </w:r>
      </w:hyperlink>
    </w:p>
    <w:p w14:paraId="4401750A" w14:textId="259E01C7" w:rsidR="004416FC" w:rsidRDefault="00091846">
      <w:pPr>
        <w:pStyle w:val="TOC2"/>
        <w:rPr>
          <w:rFonts w:eastAsiaTheme="minorEastAsia" w:cstheme="minorBidi"/>
          <w:smallCaps w:val="0"/>
          <w:noProof/>
          <w:sz w:val="21"/>
          <w:szCs w:val="22"/>
        </w:rPr>
      </w:pPr>
      <w:hyperlink w:anchor="_Toc101036374" w:history="1">
        <w:r w:rsidR="004416FC" w:rsidRPr="007F475A">
          <w:rPr>
            <w:rStyle w:val="af7"/>
            <w:noProof/>
          </w:rPr>
          <w:t>1.1</w:t>
        </w:r>
        <w:r w:rsidR="004416FC">
          <w:rPr>
            <w:rFonts w:eastAsiaTheme="minorEastAsia" w:cstheme="minorBidi"/>
            <w:smallCaps w:val="0"/>
            <w:noProof/>
            <w:sz w:val="21"/>
            <w:szCs w:val="22"/>
          </w:rPr>
          <w:tab/>
        </w:r>
        <w:r w:rsidR="004416FC" w:rsidRPr="007F475A">
          <w:rPr>
            <w:rStyle w:val="af7"/>
            <w:noProof/>
          </w:rPr>
          <w:t>研究背景与意义</w:t>
        </w:r>
        <w:r w:rsidR="004416FC">
          <w:rPr>
            <w:noProof/>
            <w:webHidden/>
          </w:rPr>
          <w:tab/>
        </w:r>
        <w:r w:rsidR="004416FC">
          <w:rPr>
            <w:noProof/>
            <w:webHidden/>
          </w:rPr>
          <w:fldChar w:fldCharType="begin"/>
        </w:r>
        <w:r w:rsidR="004416FC">
          <w:rPr>
            <w:noProof/>
            <w:webHidden/>
          </w:rPr>
          <w:instrText xml:space="preserve"> PAGEREF _Toc101036374 \h </w:instrText>
        </w:r>
        <w:r w:rsidR="004416FC">
          <w:rPr>
            <w:noProof/>
            <w:webHidden/>
          </w:rPr>
        </w:r>
        <w:r w:rsidR="004416FC">
          <w:rPr>
            <w:noProof/>
            <w:webHidden/>
          </w:rPr>
          <w:fldChar w:fldCharType="separate"/>
        </w:r>
        <w:r w:rsidR="004416FC">
          <w:rPr>
            <w:noProof/>
            <w:webHidden/>
          </w:rPr>
          <w:t>1</w:t>
        </w:r>
        <w:r w:rsidR="004416FC">
          <w:rPr>
            <w:noProof/>
            <w:webHidden/>
          </w:rPr>
          <w:fldChar w:fldCharType="end"/>
        </w:r>
      </w:hyperlink>
    </w:p>
    <w:p w14:paraId="06F3D215" w14:textId="7633BE3B" w:rsidR="004416FC" w:rsidRDefault="00091846">
      <w:pPr>
        <w:pStyle w:val="TOC2"/>
        <w:rPr>
          <w:rFonts w:eastAsiaTheme="minorEastAsia" w:cstheme="minorBidi"/>
          <w:smallCaps w:val="0"/>
          <w:noProof/>
          <w:sz w:val="21"/>
          <w:szCs w:val="22"/>
        </w:rPr>
      </w:pPr>
      <w:hyperlink w:anchor="_Toc101036375" w:history="1">
        <w:r w:rsidR="004416FC" w:rsidRPr="007F475A">
          <w:rPr>
            <w:rStyle w:val="af7"/>
            <w:noProof/>
          </w:rPr>
          <w:t>1.2</w:t>
        </w:r>
        <w:r w:rsidR="004416FC">
          <w:rPr>
            <w:rFonts w:eastAsiaTheme="minorEastAsia" w:cstheme="minorBidi"/>
            <w:smallCaps w:val="0"/>
            <w:noProof/>
            <w:sz w:val="21"/>
            <w:szCs w:val="22"/>
          </w:rPr>
          <w:tab/>
        </w:r>
        <w:r w:rsidR="004416FC" w:rsidRPr="007F475A">
          <w:rPr>
            <w:rStyle w:val="af7"/>
            <w:noProof/>
          </w:rPr>
          <w:t>国内外研究现状</w:t>
        </w:r>
        <w:r w:rsidR="004416FC">
          <w:rPr>
            <w:noProof/>
            <w:webHidden/>
          </w:rPr>
          <w:tab/>
        </w:r>
        <w:r w:rsidR="004416FC">
          <w:rPr>
            <w:noProof/>
            <w:webHidden/>
          </w:rPr>
          <w:fldChar w:fldCharType="begin"/>
        </w:r>
        <w:r w:rsidR="004416FC">
          <w:rPr>
            <w:noProof/>
            <w:webHidden/>
          </w:rPr>
          <w:instrText xml:space="preserve"> PAGEREF _Toc101036375 \h </w:instrText>
        </w:r>
        <w:r w:rsidR="004416FC">
          <w:rPr>
            <w:noProof/>
            <w:webHidden/>
          </w:rPr>
        </w:r>
        <w:r w:rsidR="004416FC">
          <w:rPr>
            <w:noProof/>
            <w:webHidden/>
          </w:rPr>
          <w:fldChar w:fldCharType="separate"/>
        </w:r>
        <w:r w:rsidR="004416FC">
          <w:rPr>
            <w:noProof/>
            <w:webHidden/>
          </w:rPr>
          <w:t>2</w:t>
        </w:r>
        <w:r w:rsidR="004416FC">
          <w:rPr>
            <w:noProof/>
            <w:webHidden/>
          </w:rPr>
          <w:fldChar w:fldCharType="end"/>
        </w:r>
      </w:hyperlink>
    </w:p>
    <w:p w14:paraId="52CF341D" w14:textId="18963AAA" w:rsidR="004416FC" w:rsidRDefault="00091846">
      <w:pPr>
        <w:pStyle w:val="TOC2"/>
        <w:rPr>
          <w:rFonts w:eastAsiaTheme="minorEastAsia" w:cstheme="minorBidi"/>
          <w:smallCaps w:val="0"/>
          <w:noProof/>
          <w:sz w:val="21"/>
          <w:szCs w:val="22"/>
        </w:rPr>
      </w:pPr>
      <w:hyperlink w:anchor="_Toc101036376" w:history="1">
        <w:r w:rsidR="004416FC" w:rsidRPr="007F475A">
          <w:rPr>
            <w:rStyle w:val="af7"/>
            <w:noProof/>
          </w:rPr>
          <w:t>1.3</w:t>
        </w:r>
        <w:r w:rsidR="004416FC">
          <w:rPr>
            <w:rFonts w:eastAsiaTheme="minorEastAsia" w:cstheme="minorBidi"/>
            <w:smallCaps w:val="0"/>
            <w:noProof/>
            <w:sz w:val="21"/>
            <w:szCs w:val="22"/>
          </w:rPr>
          <w:tab/>
        </w:r>
        <w:r w:rsidR="004416FC" w:rsidRPr="007F475A">
          <w:rPr>
            <w:rStyle w:val="af7"/>
            <w:noProof/>
          </w:rPr>
          <w:t>论文主要内容</w:t>
        </w:r>
        <w:r w:rsidR="004416FC">
          <w:rPr>
            <w:noProof/>
            <w:webHidden/>
          </w:rPr>
          <w:tab/>
        </w:r>
        <w:r w:rsidR="004416FC">
          <w:rPr>
            <w:noProof/>
            <w:webHidden/>
          </w:rPr>
          <w:fldChar w:fldCharType="begin"/>
        </w:r>
        <w:r w:rsidR="004416FC">
          <w:rPr>
            <w:noProof/>
            <w:webHidden/>
          </w:rPr>
          <w:instrText xml:space="preserve"> PAGEREF _Toc101036376 \h </w:instrText>
        </w:r>
        <w:r w:rsidR="004416FC">
          <w:rPr>
            <w:noProof/>
            <w:webHidden/>
          </w:rPr>
        </w:r>
        <w:r w:rsidR="004416FC">
          <w:rPr>
            <w:noProof/>
            <w:webHidden/>
          </w:rPr>
          <w:fldChar w:fldCharType="separate"/>
        </w:r>
        <w:r w:rsidR="004416FC">
          <w:rPr>
            <w:noProof/>
            <w:webHidden/>
          </w:rPr>
          <w:t>9</w:t>
        </w:r>
        <w:r w:rsidR="004416FC">
          <w:rPr>
            <w:noProof/>
            <w:webHidden/>
          </w:rPr>
          <w:fldChar w:fldCharType="end"/>
        </w:r>
      </w:hyperlink>
    </w:p>
    <w:p w14:paraId="720F171F" w14:textId="54B74FC0" w:rsidR="004416FC" w:rsidRDefault="00091846">
      <w:pPr>
        <w:pStyle w:val="TOC1"/>
        <w:rPr>
          <w:rFonts w:asciiTheme="minorHAnsi" w:eastAsiaTheme="minorEastAsia" w:hAnsiTheme="minorHAnsi" w:cstheme="minorBidi"/>
          <w:b w:val="0"/>
          <w:bCs w:val="0"/>
          <w:caps w:val="0"/>
          <w:noProof/>
          <w:sz w:val="21"/>
          <w:szCs w:val="22"/>
        </w:rPr>
      </w:pPr>
      <w:hyperlink w:anchor="_Toc101036377" w:history="1">
        <w:r w:rsidR="004416FC" w:rsidRPr="007F475A">
          <w:rPr>
            <w:rStyle w:val="af7"/>
            <w:noProof/>
          </w:rPr>
          <w:t>2</w:t>
        </w:r>
        <w:r w:rsidR="004416FC">
          <w:rPr>
            <w:rFonts w:asciiTheme="minorHAnsi" w:eastAsiaTheme="minorEastAsia" w:hAnsiTheme="minorHAnsi" w:cstheme="minorBidi"/>
            <w:b w:val="0"/>
            <w:bCs w:val="0"/>
            <w:caps w:val="0"/>
            <w:noProof/>
            <w:sz w:val="21"/>
            <w:szCs w:val="22"/>
          </w:rPr>
          <w:tab/>
        </w:r>
        <w:r w:rsidR="004416FC" w:rsidRPr="007F475A">
          <w:rPr>
            <w:rStyle w:val="af7"/>
            <w:noProof/>
          </w:rPr>
          <w:t>BYOT模型问题分析</w:t>
        </w:r>
        <w:r w:rsidR="004416FC">
          <w:rPr>
            <w:noProof/>
            <w:webHidden/>
          </w:rPr>
          <w:tab/>
        </w:r>
        <w:r w:rsidR="004416FC">
          <w:rPr>
            <w:noProof/>
            <w:webHidden/>
          </w:rPr>
          <w:fldChar w:fldCharType="begin"/>
        </w:r>
        <w:r w:rsidR="004416FC">
          <w:rPr>
            <w:noProof/>
            <w:webHidden/>
          </w:rPr>
          <w:instrText xml:space="preserve"> PAGEREF _Toc101036377 \h </w:instrText>
        </w:r>
        <w:r w:rsidR="004416FC">
          <w:rPr>
            <w:noProof/>
            <w:webHidden/>
          </w:rPr>
        </w:r>
        <w:r w:rsidR="004416FC">
          <w:rPr>
            <w:noProof/>
            <w:webHidden/>
          </w:rPr>
          <w:fldChar w:fldCharType="separate"/>
        </w:r>
        <w:r w:rsidR="004416FC">
          <w:rPr>
            <w:noProof/>
            <w:webHidden/>
          </w:rPr>
          <w:t>12</w:t>
        </w:r>
        <w:r w:rsidR="004416FC">
          <w:rPr>
            <w:noProof/>
            <w:webHidden/>
          </w:rPr>
          <w:fldChar w:fldCharType="end"/>
        </w:r>
      </w:hyperlink>
    </w:p>
    <w:p w14:paraId="47F6F141" w14:textId="2E43827A" w:rsidR="004416FC" w:rsidRDefault="00091846">
      <w:pPr>
        <w:pStyle w:val="TOC2"/>
        <w:rPr>
          <w:rFonts w:eastAsiaTheme="minorEastAsia" w:cstheme="minorBidi"/>
          <w:smallCaps w:val="0"/>
          <w:noProof/>
          <w:sz w:val="21"/>
          <w:szCs w:val="22"/>
        </w:rPr>
      </w:pPr>
      <w:hyperlink w:anchor="_Toc101036378" w:history="1">
        <w:r w:rsidR="004416FC" w:rsidRPr="007F475A">
          <w:rPr>
            <w:rStyle w:val="af7"/>
            <w:noProof/>
          </w:rPr>
          <w:t>2.1</w:t>
        </w:r>
        <w:r w:rsidR="004416FC">
          <w:rPr>
            <w:rFonts w:eastAsiaTheme="minorEastAsia" w:cstheme="minorBidi"/>
            <w:smallCaps w:val="0"/>
            <w:noProof/>
            <w:sz w:val="21"/>
            <w:szCs w:val="22"/>
          </w:rPr>
          <w:tab/>
        </w:r>
        <w:r w:rsidR="004416FC" w:rsidRPr="007F475A">
          <w:rPr>
            <w:rStyle w:val="af7"/>
            <w:noProof/>
          </w:rPr>
          <w:t>BYOT</w:t>
        </w:r>
        <w:r w:rsidR="004416FC" w:rsidRPr="007F475A">
          <w:rPr>
            <w:rStyle w:val="af7"/>
            <w:noProof/>
          </w:rPr>
          <w:t>模型</w:t>
        </w:r>
        <w:r w:rsidR="004416FC">
          <w:rPr>
            <w:noProof/>
            <w:webHidden/>
          </w:rPr>
          <w:tab/>
        </w:r>
        <w:r w:rsidR="004416FC">
          <w:rPr>
            <w:noProof/>
            <w:webHidden/>
          </w:rPr>
          <w:fldChar w:fldCharType="begin"/>
        </w:r>
        <w:r w:rsidR="004416FC">
          <w:rPr>
            <w:noProof/>
            <w:webHidden/>
          </w:rPr>
          <w:instrText xml:space="preserve"> PAGEREF _Toc101036378 \h </w:instrText>
        </w:r>
        <w:r w:rsidR="004416FC">
          <w:rPr>
            <w:noProof/>
            <w:webHidden/>
          </w:rPr>
        </w:r>
        <w:r w:rsidR="004416FC">
          <w:rPr>
            <w:noProof/>
            <w:webHidden/>
          </w:rPr>
          <w:fldChar w:fldCharType="separate"/>
        </w:r>
        <w:r w:rsidR="004416FC">
          <w:rPr>
            <w:noProof/>
            <w:webHidden/>
          </w:rPr>
          <w:t>12</w:t>
        </w:r>
        <w:r w:rsidR="004416FC">
          <w:rPr>
            <w:noProof/>
            <w:webHidden/>
          </w:rPr>
          <w:fldChar w:fldCharType="end"/>
        </w:r>
      </w:hyperlink>
    </w:p>
    <w:p w14:paraId="67922127" w14:textId="4802B8EC" w:rsidR="004416FC" w:rsidRDefault="00091846">
      <w:pPr>
        <w:pStyle w:val="TOC2"/>
        <w:rPr>
          <w:rFonts w:eastAsiaTheme="minorEastAsia" w:cstheme="minorBidi"/>
          <w:smallCaps w:val="0"/>
          <w:noProof/>
          <w:sz w:val="21"/>
          <w:szCs w:val="22"/>
        </w:rPr>
      </w:pPr>
      <w:hyperlink w:anchor="_Toc101036379" w:history="1">
        <w:r w:rsidR="004416FC" w:rsidRPr="007F475A">
          <w:rPr>
            <w:rStyle w:val="af7"/>
            <w:noProof/>
          </w:rPr>
          <w:t>2.2</w:t>
        </w:r>
        <w:r w:rsidR="004416FC">
          <w:rPr>
            <w:rFonts w:eastAsiaTheme="minorEastAsia" w:cstheme="minorBidi"/>
            <w:smallCaps w:val="0"/>
            <w:noProof/>
            <w:sz w:val="21"/>
            <w:szCs w:val="22"/>
          </w:rPr>
          <w:tab/>
        </w:r>
        <w:r w:rsidR="004416FC" w:rsidRPr="007F475A">
          <w:rPr>
            <w:rStyle w:val="af7"/>
            <w:noProof/>
          </w:rPr>
          <w:t>PD-BYOT</w:t>
        </w:r>
        <w:r w:rsidR="004416FC" w:rsidRPr="007F475A">
          <w:rPr>
            <w:rStyle w:val="af7"/>
            <w:noProof/>
          </w:rPr>
          <w:t>模型</w:t>
        </w:r>
        <w:r w:rsidR="004416FC">
          <w:rPr>
            <w:noProof/>
            <w:webHidden/>
          </w:rPr>
          <w:tab/>
        </w:r>
        <w:r w:rsidR="004416FC">
          <w:rPr>
            <w:noProof/>
            <w:webHidden/>
          </w:rPr>
          <w:fldChar w:fldCharType="begin"/>
        </w:r>
        <w:r w:rsidR="004416FC">
          <w:rPr>
            <w:noProof/>
            <w:webHidden/>
          </w:rPr>
          <w:instrText xml:space="preserve"> PAGEREF _Toc101036379 \h </w:instrText>
        </w:r>
        <w:r w:rsidR="004416FC">
          <w:rPr>
            <w:noProof/>
            <w:webHidden/>
          </w:rPr>
        </w:r>
        <w:r w:rsidR="004416FC">
          <w:rPr>
            <w:noProof/>
            <w:webHidden/>
          </w:rPr>
          <w:fldChar w:fldCharType="separate"/>
        </w:r>
        <w:r w:rsidR="004416FC">
          <w:rPr>
            <w:noProof/>
            <w:webHidden/>
          </w:rPr>
          <w:t>14</w:t>
        </w:r>
        <w:r w:rsidR="004416FC">
          <w:rPr>
            <w:noProof/>
            <w:webHidden/>
          </w:rPr>
          <w:fldChar w:fldCharType="end"/>
        </w:r>
      </w:hyperlink>
    </w:p>
    <w:p w14:paraId="6C0ECD80" w14:textId="4FB1952B" w:rsidR="004416FC" w:rsidRDefault="00091846">
      <w:pPr>
        <w:pStyle w:val="TOC2"/>
        <w:rPr>
          <w:rFonts w:eastAsiaTheme="minorEastAsia" w:cstheme="minorBidi"/>
          <w:smallCaps w:val="0"/>
          <w:noProof/>
          <w:sz w:val="21"/>
          <w:szCs w:val="22"/>
        </w:rPr>
      </w:pPr>
      <w:hyperlink w:anchor="_Toc101036380" w:history="1">
        <w:r w:rsidR="004416FC" w:rsidRPr="007F475A">
          <w:rPr>
            <w:rStyle w:val="af7"/>
            <w:noProof/>
          </w:rPr>
          <w:t>2.3</w:t>
        </w:r>
        <w:r w:rsidR="004416FC">
          <w:rPr>
            <w:rFonts w:eastAsiaTheme="minorEastAsia" w:cstheme="minorBidi"/>
            <w:smallCaps w:val="0"/>
            <w:noProof/>
            <w:sz w:val="21"/>
            <w:szCs w:val="22"/>
          </w:rPr>
          <w:tab/>
        </w:r>
        <w:r w:rsidR="004416FC" w:rsidRPr="007F475A">
          <w:rPr>
            <w:rStyle w:val="af7"/>
            <w:noProof/>
          </w:rPr>
          <w:t>实验结果与分析</w:t>
        </w:r>
        <w:r w:rsidR="004416FC">
          <w:rPr>
            <w:noProof/>
            <w:webHidden/>
          </w:rPr>
          <w:tab/>
        </w:r>
        <w:r w:rsidR="004416FC">
          <w:rPr>
            <w:noProof/>
            <w:webHidden/>
          </w:rPr>
          <w:fldChar w:fldCharType="begin"/>
        </w:r>
        <w:r w:rsidR="004416FC">
          <w:rPr>
            <w:noProof/>
            <w:webHidden/>
          </w:rPr>
          <w:instrText xml:space="preserve"> PAGEREF _Toc101036380 \h </w:instrText>
        </w:r>
        <w:r w:rsidR="004416FC">
          <w:rPr>
            <w:noProof/>
            <w:webHidden/>
          </w:rPr>
        </w:r>
        <w:r w:rsidR="004416FC">
          <w:rPr>
            <w:noProof/>
            <w:webHidden/>
          </w:rPr>
          <w:fldChar w:fldCharType="separate"/>
        </w:r>
        <w:r w:rsidR="004416FC">
          <w:rPr>
            <w:noProof/>
            <w:webHidden/>
          </w:rPr>
          <w:t>15</w:t>
        </w:r>
        <w:r w:rsidR="004416FC">
          <w:rPr>
            <w:noProof/>
            <w:webHidden/>
          </w:rPr>
          <w:fldChar w:fldCharType="end"/>
        </w:r>
      </w:hyperlink>
    </w:p>
    <w:p w14:paraId="0EEE9CC4" w14:textId="2385D3E8" w:rsidR="004416FC" w:rsidRDefault="00091846">
      <w:pPr>
        <w:pStyle w:val="TOC2"/>
        <w:rPr>
          <w:rFonts w:eastAsiaTheme="minorEastAsia" w:cstheme="minorBidi"/>
          <w:smallCaps w:val="0"/>
          <w:noProof/>
          <w:sz w:val="21"/>
          <w:szCs w:val="22"/>
        </w:rPr>
      </w:pPr>
      <w:hyperlink w:anchor="_Toc101036381" w:history="1">
        <w:r w:rsidR="004416FC" w:rsidRPr="007F475A">
          <w:rPr>
            <w:rStyle w:val="af7"/>
            <w:noProof/>
          </w:rPr>
          <w:t>2.4</w:t>
        </w:r>
        <w:r w:rsidR="004416FC">
          <w:rPr>
            <w:rFonts w:eastAsiaTheme="minorEastAsia" w:cstheme="minorBidi"/>
            <w:smallCaps w:val="0"/>
            <w:noProof/>
            <w:sz w:val="21"/>
            <w:szCs w:val="22"/>
          </w:rPr>
          <w:tab/>
        </w:r>
        <w:r w:rsidR="004416FC" w:rsidRPr="007F475A">
          <w:rPr>
            <w:rStyle w:val="af7"/>
            <w:noProof/>
          </w:rPr>
          <w:t>本章小结</w:t>
        </w:r>
        <w:r w:rsidR="004416FC">
          <w:rPr>
            <w:noProof/>
            <w:webHidden/>
          </w:rPr>
          <w:tab/>
        </w:r>
        <w:r w:rsidR="004416FC">
          <w:rPr>
            <w:noProof/>
            <w:webHidden/>
          </w:rPr>
          <w:fldChar w:fldCharType="begin"/>
        </w:r>
        <w:r w:rsidR="004416FC">
          <w:rPr>
            <w:noProof/>
            <w:webHidden/>
          </w:rPr>
          <w:instrText xml:space="preserve"> PAGEREF _Toc101036381 \h </w:instrText>
        </w:r>
        <w:r w:rsidR="004416FC">
          <w:rPr>
            <w:noProof/>
            <w:webHidden/>
          </w:rPr>
        </w:r>
        <w:r w:rsidR="004416FC">
          <w:rPr>
            <w:noProof/>
            <w:webHidden/>
          </w:rPr>
          <w:fldChar w:fldCharType="separate"/>
        </w:r>
        <w:r w:rsidR="004416FC">
          <w:rPr>
            <w:noProof/>
            <w:webHidden/>
          </w:rPr>
          <w:t>20</w:t>
        </w:r>
        <w:r w:rsidR="004416FC">
          <w:rPr>
            <w:noProof/>
            <w:webHidden/>
          </w:rPr>
          <w:fldChar w:fldCharType="end"/>
        </w:r>
      </w:hyperlink>
    </w:p>
    <w:p w14:paraId="7300C904" w14:textId="67A90FA3" w:rsidR="004416FC" w:rsidRDefault="00091846">
      <w:pPr>
        <w:pStyle w:val="TOC1"/>
        <w:rPr>
          <w:rFonts w:asciiTheme="minorHAnsi" w:eastAsiaTheme="minorEastAsia" w:hAnsiTheme="minorHAnsi" w:cstheme="minorBidi"/>
          <w:b w:val="0"/>
          <w:bCs w:val="0"/>
          <w:caps w:val="0"/>
          <w:noProof/>
          <w:sz w:val="21"/>
          <w:szCs w:val="22"/>
        </w:rPr>
      </w:pPr>
      <w:hyperlink w:anchor="_Toc101036382" w:history="1">
        <w:r w:rsidR="004416FC" w:rsidRPr="007F475A">
          <w:rPr>
            <w:rStyle w:val="af7"/>
            <w:noProof/>
          </w:rPr>
          <w:t>3</w:t>
        </w:r>
        <w:r w:rsidR="004416FC">
          <w:rPr>
            <w:rFonts w:asciiTheme="minorHAnsi" w:eastAsiaTheme="minorEastAsia" w:hAnsiTheme="minorHAnsi" w:cstheme="minorBidi"/>
            <w:b w:val="0"/>
            <w:bCs w:val="0"/>
            <w:caps w:val="0"/>
            <w:noProof/>
            <w:sz w:val="21"/>
            <w:szCs w:val="22"/>
          </w:rPr>
          <w:tab/>
        </w:r>
        <w:r w:rsidR="004416FC" w:rsidRPr="007F475A">
          <w:rPr>
            <w:rStyle w:val="af7"/>
            <w:noProof/>
          </w:rPr>
          <w:t>基于自注意力机制的自知识蒸馏模型</w:t>
        </w:r>
        <w:r w:rsidR="004416FC">
          <w:rPr>
            <w:noProof/>
            <w:webHidden/>
          </w:rPr>
          <w:tab/>
        </w:r>
        <w:r w:rsidR="004416FC">
          <w:rPr>
            <w:noProof/>
            <w:webHidden/>
          </w:rPr>
          <w:fldChar w:fldCharType="begin"/>
        </w:r>
        <w:r w:rsidR="004416FC">
          <w:rPr>
            <w:noProof/>
            <w:webHidden/>
          </w:rPr>
          <w:instrText xml:space="preserve"> PAGEREF _Toc101036382 \h </w:instrText>
        </w:r>
        <w:r w:rsidR="004416FC">
          <w:rPr>
            <w:noProof/>
            <w:webHidden/>
          </w:rPr>
        </w:r>
        <w:r w:rsidR="004416FC">
          <w:rPr>
            <w:noProof/>
            <w:webHidden/>
          </w:rPr>
          <w:fldChar w:fldCharType="separate"/>
        </w:r>
        <w:r w:rsidR="004416FC">
          <w:rPr>
            <w:noProof/>
            <w:webHidden/>
          </w:rPr>
          <w:t>21</w:t>
        </w:r>
        <w:r w:rsidR="004416FC">
          <w:rPr>
            <w:noProof/>
            <w:webHidden/>
          </w:rPr>
          <w:fldChar w:fldCharType="end"/>
        </w:r>
      </w:hyperlink>
    </w:p>
    <w:p w14:paraId="002C990A" w14:textId="19EADE9A" w:rsidR="004416FC" w:rsidRDefault="00091846">
      <w:pPr>
        <w:pStyle w:val="TOC2"/>
        <w:rPr>
          <w:rFonts w:eastAsiaTheme="minorEastAsia" w:cstheme="minorBidi"/>
          <w:smallCaps w:val="0"/>
          <w:noProof/>
          <w:sz w:val="21"/>
          <w:szCs w:val="22"/>
        </w:rPr>
      </w:pPr>
      <w:hyperlink w:anchor="_Toc101036383" w:history="1">
        <w:r w:rsidR="004416FC" w:rsidRPr="007F475A">
          <w:rPr>
            <w:rStyle w:val="af7"/>
            <w:noProof/>
          </w:rPr>
          <w:t>3.1</w:t>
        </w:r>
        <w:r w:rsidR="004416FC">
          <w:rPr>
            <w:rFonts w:eastAsiaTheme="minorEastAsia" w:cstheme="minorBidi"/>
            <w:smallCaps w:val="0"/>
            <w:noProof/>
            <w:sz w:val="21"/>
            <w:szCs w:val="22"/>
          </w:rPr>
          <w:tab/>
        </w:r>
        <w:r w:rsidR="004416FC" w:rsidRPr="007F475A">
          <w:rPr>
            <w:rStyle w:val="af7"/>
            <w:noProof/>
          </w:rPr>
          <w:t>自注意力模型的结构</w:t>
        </w:r>
        <w:r w:rsidR="004416FC">
          <w:rPr>
            <w:noProof/>
            <w:webHidden/>
          </w:rPr>
          <w:tab/>
        </w:r>
        <w:r w:rsidR="004416FC">
          <w:rPr>
            <w:noProof/>
            <w:webHidden/>
          </w:rPr>
          <w:fldChar w:fldCharType="begin"/>
        </w:r>
        <w:r w:rsidR="004416FC">
          <w:rPr>
            <w:noProof/>
            <w:webHidden/>
          </w:rPr>
          <w:instrText xml:space="preserve"> PAGEREF _Toc101036383 \h </w:instrText>
        </w:r>
        <w:r w:rsidR="004416FC">
          <w:rPr>
            <w:noProof/>
            <w:webHidden/>
          </w:rPr>
        </w:r>
        <w:r w:rsidR="004416FC">
          <w:rPr>
            <w:noProof/>
            <w:webHidden/>
          </w:rPr>
          <w:fldChar w:fldCharType="separate"/>
        </w:r>
        <w:r w:rsidR="004416FC">
          <w:rPr>
            <w:noProof/>
            <w:webHidden/>
          </w:rPr>
          <w:t>21</w:t>
        </w:r>
        <w:r w:rsidR="004416FC">
          <w:rPr>
            <w:noProof/>
            <w:webHidden/>
          </w:rPr>
          <w:fldChar w:fldCharType="end"/>
        </w:r>
      </w:hyperlink>
    </w:p>
    <w:p w14:paraId="49F7CE67" w14:textId="40BEC759" w:rsidR="004416FC" w:rsidRDefault="00091846">
      <w:pPr>
        <w:pStyle w:val="TOC2"/>
        <w:rPr>
          <w:rFonts w:eastAsiaTheme="minorEastAsia" w:cstheme="minorBidi"/>
          <w:smallCaps w:val="0"/>
          <w:noProof/>
          <w:sz w:val="21"/>
          <w:szCs w:val="22"/>
        </w:rPr>
      </w:pPr>
      <w:hyperlink w:anchor="_Toc101036384" w:history="1">
        <w:r w:rsidR="004416FC" w:rsidRPr="007F475A">
          <w:rPr>
            <w:rStyle w:val="af7"/>
            <w:noProof/>
          </w:rPr>
          <w:t>3.2</w:t>
        </w:r>
        <w:r w:rsidR="004416FC">
          <w:rPr>
            <w:rFonts w:eastAsiaTheme="minorEastAsia" w:cstheme="minorBidi"/>
            <w:smallCaps w:val="0"/>
            <w:noProof/>
            <w:sz w:val="21"/>
            <w:szCs w:val="22"/>
          </w:rPr>
          <w:tab/>
        </w:r>
        <w:r w:rsidR="004416FC" w:rsidRPr="007F475A">
          <w:rPr>
            <w:rStyle w:val="af7"/>
            <w:noProof/>
          </w:rPr>
          <w:t>基于自注意力机制的自知识蒸馏模型</w:t>
        </w:r>
        <w:r w:rsidR="004416FC">
          <w:rPr>
            <w:noProof/>
            <w:webHidden/>
          </w:rPr>
          <w:tab/>
        </w:r>
        <w:r w:rsidR="004416FC">
          <w:rPr>
            <w:noProof/>
            <w:webHidden/>
          </w:rPr>
          <w:fldChar w:fldCharType="begin"/>
        </w:r>
        <w:r w:rsidR="004416FC">
          <w:rPr>
            <w:noProof/>
            <w:webHidden/>
          </w:rPr>
          <w:instrText xml:space="preserve"> PAGEREF _Toc101036384 \h </w:instrText>
        </w:r>
        <w:r w:rsidR="004416FC">
          <w:rPr>
            <w:noProof/>
            <w:webHidden/>
          </w:rPr>
        </w:r>
        <w:r w:rsidR="004416FC">
          <w:rPr>
            <w:noProof/>
            <w:webHidden/>
          </w:rPr>
          <w:fldChar w:fldCharType="separate"/>
        </w:r>
        <w:r w:rsidR="004416FC">
          <w:rPr>
            <w:noProof/>
            <w:webHidden/>
          </w:rPr>
          <w:t>22</w:t>
        </w:r>
        <w:r w:rsidR="004416FC">
          <w:rPr>
            <w:noProof/>
            <w:webHidden/>
          </w:rPr>
          <w:fldChar w:fldCharType="end"/>
        </w:r>
      </w:hyperlink>
    </w:p>
    <w:p w14:paraId="42B620FB" w14:textId="7EB25115" w:rsidR="004416FC" w:rsidRDefault="00091846">
      <w:pPr>
        <w:pStyle w:val="TOC2"/>
        <w:rPr>
          <w:rFonts w:eastAsiaTheme="minorEastAsia" w:cstheme="minorBidi"/>
          <w:smallCaps w:val="0"/>
          <w:noProof/>
          <w:sz w:val="21"/>
          <w:szCs w:val="22"/>
        </w:rPr>
      </w:pPr>
      <w:hyperlink w:anchor="_Toc101036385" w:history="1">
        <w:r w:rsidR="004416FC" w:rsidRPr="007F475A">
          <w:rPr>
            <w:rStyle w:val="af7"/>
            <w:noProof/>
          </w:rPr>
          <w:t>3.3</w:t>
        </w:r>
        <w:r w:rsidR="004416FC">
          <w:rPr>
            <w:rFonts w:eastAsiaTheme="minorEastAsia" w:cstheme="minorBidi"/>
            <w:smallCaps w:val="0"/>
            <w:noProof/>
            <w:sz w:val="21"/>
            <w:szCs w:val="22"/>
          </w:rPr>
          <w:tab/>
        </w:r>
        <w:r w:rsidR="004416FC" w:rsidRPr="007F475A">
          <w:rPr>
            <w:rStyle w:val="af7"/>
            <w:noProof/>
          </w:rPr>
          <w:t>SKDSA</w:t>
        </w:r>
        <w:r w:rsidR="004416FC" w:rsidRPr="007F475A">
          <w:rPr>
            <w:rStyle w:val="af7"/>
            <w:noProof/>
          </w:rPr>
          <w:t>模型和装袋法的等价性证明</w:t>
        </w:r>
        <w:r w:rsidR="004416FC">
          <w:rPr>
            <w:noProof/>
            <w:webHidden/>
          </w:rPr>
          <w:tab/>
        </w:r>
        <w:r w:rsidR="004416FC">
          <w:rPr>
            <w:noProof/>
            <w:webHidden/>
          </w:rPr>
          <w:fldChar w:fldCharType="begin"/>
        </w:r>
        <w:r w:rsidR="004416FC">
          <w:rPr>
            <w:noProof/>
            <w:webHidden/>
          </w:rPr>
          <w:instrText xml:space="preserve"> PAGEREF _Toc101036385 \h </w:instrText>
        </w:r>
        <w:r w:rsidR="004416FC">
          <w:rPr>
            <w:noProof/>
            <w:webHidden/>
          </w:rPr>
        </w:r>
        <w:r w:rsidR="004416FC">
          <w:rPr>
            <w:noProof/>
            <w:webHidden/>
          </w:rPr>
          <w:fldChar w:fldCharType="separate"/>
        </w:r>
        <w:r w:rsidR="004416FC">
          <w:rPr>
            <w:noProof/>
            <w:webHidden/>
          </w:rPr>
          <w:t>30</w:t>
        </w:r>
        <w:r w:rsidR="004416FC">
          <w:rPr>
            <w:noProof/>
            <w:webHidden/>
          </w:rPr>
          <w:fldChar w:fldCharType="end"/>
        </w:r>
      </w:hyperlink>
    </w:p>
    <w:p w14:paraId="601C240F" w14:textId="72801C9D" w:rsidR="004416FC" w:rsidRDefault="00091846">
      <w:pPr>
        <w:pStyle w:val="TOC2"/>
        <w:rPr>
          <w:rFonts w:eastAsiaTheme="minorEastAsia" w:cstheme="minorBidi"/>
          <w:smallCaps w:val="0"/>
          <w:noProof/>
          <w:sz w:val="21"/>
          <w:szCs w:val="22"/>
        </w:rPr>
      </w:pPr>
      <w:hyperlink w:anchor="_Toc101036386" w:history="1">
        <w:r w:rsidR="004416FC" w:rsidRPr="007F475A">
          <w:rPr>
            <w:rStyle w:val="af7"/>
            <w:noProof/>
          </w:rPr>
          <w:t>3.4</w:t>
        </w:r>
        <w:r w:rsidR="004416FC">
          <w:rPr>
            <w:rFonts w:eastAsiaTheme="minorEastAsia" w:cstheme="minorBidi"/>
            <w:smallCaps w:val="0"/>
            <w:noProof/>
            <w:sz w:val="21"/>
            <w:szCs w:val="22"/>
          </w:rPr>
          <w:tab/>
        </w:r>
        <w:r w:rsidR="004416FC" w:rsidRPr="007F475A">
          <w:rPr>
            <w:rStyle w:val="af7"/>
            <w:noProof/>
          </w:rPr>
          <w:t>SKDSA</w:t>
        </w:r>
        <w:r w:rsidR="004416FC" w:rsidRPr="007F475A">
          <w:rPr>
            <w:rStyle w:val="af7"/>
            <w:noProof/>
          </w:rPr>
          <w:t>模型和数据增强的结合</w:t>
        </w:r>
        <w:r w:rsidR="004416FC">
          <w:rPr>
            <w:noProof/>
            <w:webHidden/>
          </w:rPr>
          <w:tab/>
        </w:r>
        <w:r w:rsidR="004416FC">
          <w:rPr>
            <w:noProof/>
            <w:webHidden/>
          </w:rPr>
          <w:fldChar w:fldCharType="begin"/>
        </w:r>
        <w:r w:rsidR="004416FC">
          <w:rPr>
            <w:noProof/>
            <w:webHidden/>
          </w:rPr>
          <w:instrText xml:space="preserve"> PAGEREF _Toc101036386 \h </w:instrText>
        </w:r>
        <w:r w:rsidR="004416FC">
          <w:rPr>
            <w:noProof/>
            <w:webHidden/>
          </w:rPr>
        </w:r>
        <w:r w:rsidR="004416FC">
          <w:rPr>
            <w:noProof/>
            <w:webHidden/>
          </w:rPr>
          <w:fldChar w:fldCharType="separate"/>
        </w:r>
        <w:r w:rsidR="004416FC">
          <w:rPr>
            <w:noProof/>
            <w:webHidden/>
          </w:rPr>
          <w:t>32</w:t>
        </w:r>
        <w:r w:rsidR="004416FC">
          <w:rPr>
            <w:noProof/>
            <w:webHidden/>
          </w:rPr>
          <w:fldChar w:fldCharType="end"/>
        </w:r>
      </w:hyperlink>
    </w:p>
    <w:p w14:paraId="32A03C5A" w14:textId="0529FC18" w:rsidR="004416FC" w:rsidRDefault="00091846">
      <w:pPr>
        <w:pStyle w:val="TOC2"/>
        <w:rPr>
          <w:rFonts w:eastAsiaTheme="minorEastAsia" w:cstheme="minorBidi"/>
          <w:smallCaps w:val="0"/>
          <w:noProof/>
          <w:sz w:val="21"/>
          <w:szCs w:val="22"/>
        </w:rPr>
      </w:pPr>
      <w:hyperlink w:anchor="_Toc101036387" w:history="1">
        <w:r w:rsidR="004416FC" w:rsidRPr="007F475A">
          <w:rPr>
            <w:rStyle w:val="af7"/>
            <w:noProof/>
          </w:rPr>
          <w:t>3.5</w:t>
        </w:r>
        <w:r w:rsidR="004416FC">
          <w:rPr>
            <w:rFonts w:eastAsiaTheme="minorEastAsia" w:cstheme="minorBidi"/>
            <w:smallCaps w:val="0"/>
            <w:noProof/>
            <w:sz w:val="21"/>
            <w:szCs w:val="22"/>
          </w:rPr>
          <w:tab/>
        </w:r>
        <w:r w:rsidR="004416FC" w:rsidRPr="007F475A">
          <w:rPr>
            <w:rStyle w:val="af7"/>
            <w:noProof/>
          </w:rPr>
          <w:t>本章小结</w:t>
        </w:r>
        <w:r w:rsidR="004416FC">
          <w:rPr>
            <w:noProof/>
            <w:webHidden/>
          </w:rPr>
          <w:tab/>
        </w:r>
        <w:r w:rsidR="004416FC">
          <w:rPr>
            <w:noProof/>
            <w:webHidden/>
          </w:rPr>
          <w:fldChar w:fldCharType="begin"/>
        </w:r>
        <w:r w:rsidR="004416FC">
          <w:rPr>
            <w:noProof/>
            <w:webHidden/>
          </w:rPr>
          <w:instrText xml:space="preserve"> PAGEREF _Toc101036387 \h </w:instrText>
        </w:r>
        <w:r w:rsidR="004416FC">
          <w:rPr>
            <w:noProof/>
            <w:webHidden/>
          </w:rPr>
        </w:r>
        <w:r w:rsidR="004416FC">
          <w:rPr>
            <w:noProof/>
            <w:webHidden/>
          </w:rPr>
          <w:fldChar w:fldCharType="separate"/>
        </w:r>
        <w:r w:rsidR="004416FC">
          <w:rPr>
            <w:noProof/>
            <w:webHidden/>
          </w:rPr>
          <w:t>34</w:t>
        </w:r>
        <w:r w:rsidR="004416FC">
          <w:rPr>
            <w:noProof/>
            <w:webHidden/>
          </w:rPr>
          <w:fldChar w:fldCharType="end"/>
        </w:r>
      </w:hyperlink>
    </w:p>
    <w:p w14:paraId="4838078F" w14:textId="000CA0C6" w:rsidR="004416FC" w:rsidRDefault="00091846">
      <w:pPr>
        <w:pStyle w:val="TOC1"/>
        <w:rPr>
          <w:rFonts w:asciiTheme="minorHAnsi" w:eastAsiaTheme="minorEastAsia" w:hAnsiTheme="minorHAnsi" w:cstheme="minorBidi"/>
          <w:b w:val="0"/>
          <w:bCs w:val="0"/>
          <w:caps w:val="0"/>
          <w:noProof/>
          <w:sz w:val="21"/>
          <w:szCs w:val="22"/>
        </w:rPr>
      </w:pPr>
      <w:hyperlink w:anchor="_Toc101036388" w:history="1">
        <w:r w:rsidR="004416FC" w:rsidRPr="007F475A">
          <w:rPr>
            <w:rStyle w:val="af7"/>
            <w:noProof/>
          </w:rPr>
          <w:t>4</w:t>
        </w:r>
        <w:r w:rsidR="004416FC">
          <w:rPr>
            <w:rFonts w:asciiTheme="minorHAnsi" w:eastAsiaTheme="minorEastAsia" w:hAnsiTheme="minorHAnsi" w:cstheme="minorBidi"/>
            <w:b w:val="0"/>
            <w:bCs w:val="0"/>
            <w:caps w:val="0"/>
            <w:noProof/>
            <w:sz w:val="21"/>
            <w:szCs w:val="22"/>
          </w:rPr>
          <w:tab/>
        </w:r>
        <w:r w:rsidR="004416FC" w:rsidRPr="007F475A">
          <w:rPr>
            <w:rStyle w:val="af7"/>
            <w:noProof/>
          </w:rPr>
          <w:t>实验验证与分析</w:t>
        </w:r>
        <w:r w:rsidR="004416FC">
          <w:rPr>
            <w:noProof/>
            <w:webHidden/>
          </w:rPr>
          <w:tab/>
        </w:r>
        <w:r w:rsidR="004416FC">
          <w:rPr>
            <w:noProof/>
            <w:webHidden/>
          </w:rPr>
          <w:fldChar w:fldCharType="begin"/>
        </w:r>
        <w:r w:rsidR="004416FC">
          <w:rPr>
            <w:noProof/>
            <w:webHidden/>
          </w:rPr>
          <w:instrText xml:space="preserve"> PAGEREF _Toc101036388 \h </w:instrText>
        </w:r>
        <w:r w:rsidR="004416FC">
          <w:rPr>
            <w:noProof/>
            <w:webHidden/>
          </w:rPr>
        </w:r>
        <w:r w:rsidR="004416FC">
          <w:rPr>
            <w:noProof/>
            <w:webHidden/>
          </w:rPr>
          <w:fldChar w:fldCharType="separate"/>
        </w:r>
        <w:r w:rsidR="004416FC">
          <w:rPr>
            <w:noProof/>
            <w:webHidden/>
          </w:rPr>
          <w:t>35</w:t>
        </w:r>
        <w:r w:rsidR="004416FC">
          <w:rPr>
            <w:noProof/>
            <w:webHidden/>
          </w:rPr>
          <w:fldChar w:fldCharType="end"/>
        </w:r>
      </w:hyperlink>
    </w:p>
    <w:p w14:paraId="2886E200" w14:textId="43434A81" w:rsidR="004416FC" w:rsidRDefault="00091846">
      <w:pPr>
        <w:pStyle w:val="TOC2"/>
        <w:rPr>
          <w:rFonts w:eastAsiaTheme="minorEastAsia" w:cstheme="minorBidi"/>
          <w:smallCaps w:val="0"/>
          <w:noProof/>
          <w:sz w:val="21"/>
          <w:szCs w:val="22"/>
        </w:rPr>
      </w:pPr>
      <w:hyperlink w:anchor="_Toc101036389" w:history="1">
        <w:r w:rsidR="004416FC" w:rsidRPr="007F475A">
          <w:rPr>
            <w:rStyle w:val="af7"/>
            <w:noProof/>
          </w:rPr>
          <w:t>4.1</w:t>
        </w:r>
        <w:r w:rsidR="004416FC">
          <w:rPr>
            <w:rFonts w:eastAsiaTheme="minorEastAsia" w:cstheme="minorBidi"/>
            <w:smallCaps w:val="0"/>
            <w:noProof/>
            <w:sz w:val="21"/>
            <w:szCs w:val="22"/>
          </w:rPr>
          <w:tab/>
        </w:r>
        <w:r w:rsidR="004416FC" w:rsidRPr="007F475A">
          <w:rPr>
            <w:rStyle w:val="af7"/>
            <w:noProof/>
          </w:rPr>
          <w:t>实验设置</w:t>
        </w:r>
        <w:r w:rsidR="004416FC">
          <w:rPr>
            <w:noProof/>
            <w:webHidden/>
          </w:rPr>
          <w:tab/>
        </w:r>
        <w:r w:rsidR="004416FC">
          <w:rPr>
            <w:noProof/>
            <w:webHidden/>
          </w:rPr>
          <w:fldChar w:fldCharType="begin"/>
        </w:r>
        <w:r w:rsidR="004416FC">
          <w:rPr>
            <w:noProof/>
            <w:webHidden/>
          </w:rPr>
          <w:instrText xml:space="preserve"> PAGEREF _Toc101036389 \h </w:instrText>
        </w:r>
        <w:r w:rsidR="004416FC">
          <w:rPr>
            <w:noProof/>
            <w:webHidden/>
          </w:rPr>
        </w:r>
        <w:r w:rsidR="004416FC">
          <w:rPr>
            <w:noProof/>
            <w:webHidden/>
          </w:rPr>
          <w:fldChar w:fldCharType="separate"/>
        </w:r>
        <w:r w:rsidR="004416FC">
          <w:rPr>
            <w:noProof/>
            <w:webHidden/>
          </w:rPr>
          <w:t>35</w:t>
        </w:r>
        <w:r w:rsidR="004416FC">
          <w:rPr>
            <w:noProof/>
            <w:webHidden/>
          </w:rPr>
          <w:fldChar w:fldCharType="end"/>
        </w:r>
      </w:hyperlink>
    </w:p>
    <w:p w14:paraId="5998E6CD" w14:textId="389BF0FD" w:rsidR="004416FC" w:rsidRDefault="00091846">
      <w:pPr>
        <w:pStyle w:val="TOC2"/>
        <w:rPr>
          <w:rFonts w:eastAsiaTheme="minorEastAsia" w:cstheme="minorBidi"/>
          <w:smallCaps w:val="0"/>
          <w:noProof/>
          <w:sz w:val="21"/>
          <w:szCs w:val="22"/>
        </w:rPr>
      </w:pPr>
      <w:hyperlink w:anchor="_Toc101036390" w:history="1">
        <w:r w:rsidR="004416FC" w:rsidRPr="007F475A">
          <w:rPr>
            <w:rStyle w:val="af7"/>
            <w:noProof/>
          </w:rPr>
          <w:t>4.2</w:t>
        </w:r>
        <w:r w:rsidR="004416FC">
          <w:rPr>
            <w:rFonts w:eastAsiaTheme="minorEastAsia" w:cstheme="minorBidi"/>
            <w:smallCaps w:val="0"/>
            <w:noProof/>
            <w:sz w:val="21"/>
            <w:szCs w:val="22"/>
          </w:rPr>
          <w:tab/>
        </w:r>
        <w:r w:rsidR="004416FC" w:rsidRPr="007F475A">
          <w:rPr>
            <w:rStyle w:val="af7"/>
            <w:noProof/>
          </w:rPr>
          <w:t>实验结果与分析</w:t>
        </w:r>
        <w:r w:rsidR="004416FC">
          <w:rPr>
            <w:noProof/>
            <w:webHidden/>
          </w:rPr>
          <w:tab/>
        </w:r>
        <w:r w:rsidR="004416FC">
          <w:rPr>
            <w:noProof/>
            <w:webHidden/>
          </w:rPr>
          <w:fldChar w:fldCharType="begin"/>
        </w:r>
        <w:r w:rsidR="004416FC">
          <w:rPr>
            <w:noProof/>
            <w:webHidden/>
          </w:rPr>
          <w:instrText xml:space="preserve"> PAGEREF _Toc101036390 \h </w:instrText>
        </w:r>
        <w:r w:rsidR="004416FC">
          <w:rPr>
            <w:noProof/>
            <w:webHidden/>
          </w:rPr>
        </w:r>
        <w:r w:rsidR="004416FC">
          <w:rPr>
            <w:noProof/>
            <w:webHidden/>
          </w:rPr>
          <w:fldChar w:fldCharType="separate"/>
        </w:r>
        <w:r w:rsidR="004416FC">
          <w:rPr>
            <w:noProof/>
            <w:webHidden/>
          </w:rPr>
          <w:t>40</w:t>
        </w:r>
        <w:r w:rsidR="004416FC">
          <w:rPr>
            <w:noProof/>
            <w:webHidden/>
          </w:rPr>
          <w:fldChar w:fldCharType="end"/>
        </w:r>
      </w:hyperlink>
    </w:p>
    <w:p w14:paraId="59DB2747" w14:textId="1DE57E7E" w:rsidR="004416FC" w:rsidRDefault="00091846">
      <w:pPr>
        <w:pStyle w:val="TOC2"/>
        <w:rPr>
          <w:rFonts w:eastAsiaTheme="minorEastAsia" w:cstheme="minorBidi"/>
          <w:smallCaps w:val="0"/>
          <w:noProof/>
          <w:sz w:val="21"/>
          <w:szCs w:val="22"/>
        </w:rPr>
      </w:pPr>
      <w:hyperlink w:anchor="_Toc101036391" w:history="1">
        <w:r w:rsidR="004416FC" w:rsidRPr="007F475A">
          <w:rPr>
            <w:rStyle w:val="af7"/>
            <w:noProof/>
          </w:rPr>
          <w:t>4.3</w:t>
        </w:r>
        <w:r w:rsidR="004416FC">
          <w:rPr>
            <w:rFonts w:eastAsiaTheme="minorEastAsia" w:cstheme="minorBidi"/>
            <w:smallCaps w:val="0"/>
            <w:noProof/>
            <w:sz w:val="21"/>
            <w:szCs w:val="22"/>
          </w:rPr>
          <w:tab/>
        </w:r>
        <w:r w:rsidR="004416FC" w:rsidRPr="007F475A">
          <w:rPr>
            <w:rStyle w:val="af7"/>
            <w:noProof/>
          </w:rPr>
          <w:t>消融实验与分析</w:t>
        </w:r>
        <w:r w:rsidR="004416FC">
          <w:rPr>
            <w:noProof/>
            <w:webHidden/>
          </w:rPr>
          <w:tab/>
        </w:r>
        <w:r w:rsidR="004416FC">
          <w:rPr>
            <w:noProof/>
            <w:webHidden/>
          </w:rPr>
          <w:fldChar w:fldCharType="begin"/>
        </w:r>
        <w:r w:rsidR="004416FC">
          <w:rPr>
            <w:noProof/>
            <w:webHidden/>
          </w:rPr>
          <w:instrText xml:space="preserve"> PAGEREF _Toc101036391 \h </w:instrText>
        </w:r>
        <w:r w:rsidR="004416FC">
          <w:rPr>
            <w:noProof/>
            <w:webHidden/>
          </w:rPr>
        </w:r>
        <w:r w:rsidR="004416FC">
          <w:rPr>
            <w:noProof/>
            <w:webHidden/>
          </w:rPr>
          <w:fldChar w:fldCharType="separate"/>
        </w:r>
        <w:r w:rsidR="004416FC">
          <w:rPr>
            <w:noProof/>
            <w:webHidden/>
          </w:rPr>
          <w:t>44</w:t>
        </w:r>
        <w:r w:rsidR="004416FC">
          <w:rPr>
            <w:noProof/>
            <w:webHidden/>
          </w:rPr>
          <w:fldChar w:fldCharType="end"/>
        </w:r>
      </w:hyperlink>
    </w:p>
    <w:p w14:paraId="477EC2B5" w14:textId="75680D8E" w:rsidR="004416FC" w:rsidRDefault="00091846">
      <w:pPr>
        <w:pStyle w:val="TOC2"/>
        <w:rPr>
          <w:rFonts w:eastAsiaTheme="minorEastAsia" w:cstheme="minorBidi"/>
          <w:smallCaps w:val="0"/>
          <w:noProof/>
          <w:sz w:val="21"/>
          <w:szCs w:val="22"/>
        </w:rPr>
      </w:pPr>
      <w:hyperlink w:anchor="_Toc101036392" w:history="1">
        <w:r w:rsidR="004416FC" w:rsidRPr="007F475A">
          <w:rPr>
            <w:rStyle w:val="af7"/>
            <w:noProof/>
          </w:rPr>
          <w:t>4.4</w:t>
        </w:r>
        <w:r w:rsidR="004416FC">
          <w:rPr>
            <w:rFonts w:eastAsiaTheme="minorEastAsia" w:cstheme="minorBidi"/>
            <w:smallCaps w:val="0"/>
            <w:noProof/>
            <w:sz w:val="21"/>
            <w:szCs w:val="22"/>
          </w:rPr>
          <w:tab/>
        </w:r>
        <w:r w:rsidR="004416FC" w:rsidRPr="007F475A">
          <w:rPr>
            <w:rStyle w:val="af7"/>
            <w:noProof/>
          </w:rPr>
          <w:t>本章小结</w:t>
        </w:r>
        <w:r w:rsidR="004416FC">
          <w:rPr>
            <w:noProof/>
            <w:webHidden/>
          </w:rPr>
          <w:tab/>
        </w:r>
        <w:r w:rsidR="004416FC">
          <w:rPr>
            <w:noProof/>
            <w:webHidden/>
          </w:rPr>
          <w:fldChar w:fldCharType="begin"/>
        </w:r>
        <w:r w:rsidR="004416FC">
          <w:rPr>
            <w:noProof/>
            <w:webHidden/>
          </w:rPr>
          <w:instrText xml:space="preserve"> PAGEREF _Toc101036392 \h </w:instrText>
        </w:r>
        <w:r w:rsidR="004416FC">
          <w:rPr>
            <w:noProof/>
            <w:webHidden/>
          </w:rPr>
        </w:r>
        <w:r w:rsidR="004416FC">
          <w:rPr>
            <w:noProof/>
            <w:webHidden/>
          </w:rPr>
          <w:fldChar w:fldCharType="separate"/>
        </w:r>
        <w:r w:rsidR="004416FC">
          <w:rPr>
            <w:noProof/>
            <w:webHidden/>
          </w:rPr>
          <w:t>48</w:t>
        </w:r>
        <w:r w:rsidR="004416FC">
          <w:rPr>
            <w:noProof/>
            <w:webHidden/>
          </w:rPr>
          <w:fldChar w:fldCharType="end"/>
        </w:r>
      </w:hyperlink>
    </w:p>
    <w:p w14:paraId="65007384" w14:textId="71F08D10" w:rsidR="004416FC" w:rsidRDefault="00091846">
      <w:pPr>
        <w:pStyle w:val="TOC1"/>
        <w:rPr>
          <w:rFonts w:asciiTheme="minorHAnsi" w:eastAsiaTheme="minorEastAsia" w:hAnsiTheme="minorHAnsi" w:cstheme="minorBidi"/>
          <w:b w:val="0"/>
          <w:bCs w:val="0"/>
          <w:caps w:val="0"/>
          <w:noProof/>
          <w:sz w:val="21"/>
          <w:szCs w:val="22"/>
        </w:rPr>
      </w:pPr>
      <w:hyperlink w:anchor="_Toc101036393" w:history="1">
        <w:r w:rsidR="004416FC" w:rsidRPr="007F475A">
          <w:rPr>
            <w:rStyle w:val="af7"/>
            <w:noProof/>
          </w:rPr>
          <w:t>5</w:t>
        </w:r>
        <w:r w:rsidR="004416FC">
          <w:rPr>
            <w:rFonts w:asciiTheme="minorHAnsi" w:eastAsiaTheme="minorEastAsia" w:hAnsiTheme="minorHAnsi" w:cstheme="minorBidi"/>
            <w:b w:val="0"/>
            <w:bCs w:val="0"/>
            <w:caps w:val="0"/>
            <w:noProof/>
            <w:sz w:val="21"/>
            <w:szCs w:val="22"/>
          </w:rPr>
          <w:tab/>
        </w:r>
        <w:r w:rsidR="004416FC" w:rsidRPr="007F475A">
          <w:rPr>
            <w:rStyle w:val="af7"/>
            <w:noProof/>
          </w:rPr>
          <w:t>总结与展望</w:t>
        </w:r>
        <w:r w:rsidR="004416FC">
          <w:rPr>
            <w:noProof/>
            <w:webHidden/>
          </w:rPr>
          <w:tab/>
        </w:r>
        <w:r w:rsidR="004416FC">
          <w:rPr>
            <w:noProof/>
            <w:webHidden/>
          </w:rPr>
          <w:fldChar w:fldCharType="begin"/>
        </w:r>
        <w:r w:rsidR="004416FC">
          <w:rPr>
            <w:noProof/>
            <w:webHidden/>
          </w:rPr>
          <w:instrText xml:space="preserve"> PAGEREF _Toc101036393 \h </w:instrText>
        </w:r>
        <w:r w:rsidR="004416FC">
          <w:rPr>
            <w:noProof/>
            <w:webHidden/>
          </w:rPr>
        </w:r>
        <w:r w:rsidR="004416FC">
          <w:rPr>
            <w:noProof/>
            <w:webHidden/>
          </w:rPr>
          <w:fldChar w:fldCharType="separate"/>
        </w:r>
        <w:r w:rsidR="004416FC">
          <w:rPr>
            <w:noProof/>
            <w:webHidden/>
          </w:rPr>
          <w:t>49</w:t>
        </w:r>
        <w:r w:rsidR="004416FC">
          <w:rPr>
            <w:noProof/>
            <w:webHidden/>
          </w:rPr>
          <w:fldChar w:fldCharType="end"/>
        </w:r>
      </w:hyperlink>
    </w:p>
    <w:p w14:paraId="5D5C8005" w14:textId="4CC67A2A" w:rsidR="004416FC" w:rsidRDefault="00091846">
      <w:pPr>
        <w:pStyle w:val="TOC2"/>
        <w:rPr>
          <w:rFonts w:eastAsiaTheme="minorEastAsia" w:cstheme="minorBidi"/>
          <w:smallCaps w:val="0"/>
          <w:noProof/>
          <w:sz w:val="21"/>
          <w:szCs w:val="22"/>
        </w:rPr>
      </w:pPr>
      <w:hyperlink w:anchor="_Toc101036394" w:history="1">
        <w:r w:rsidR="004416FC" w:rsidRPr="007F475A">
          <w:rPr>
            <w:rStyle w:val="af7"/>
            <w:noProof/>
          </w:rPr>
          <w:t>5.1</w:t>
        </w:r>
        <w:r w:rsidR="004416FC">
          <w:rPr>
            <w:rFonts w:eastAsiaTheme="minorEastAsia" w:cstheme="minorBidi"/>
            <w:smallCaps w:val="0"/>
            <w:noProof/>
            <w:sz w:val="21"/>
            <w:szCs w:val="22"/>
          </w:rPr>
          <w:tab/>
        </w:r>
        <w:r w:rsidR="004416FC" w:rsidRPr="007F475A">
          <w:rPr>
            <w:rStyle w:val="af7"/>
            <w:noProof/>
          </w:rPr>
          <w:t>主要工作总结</w:t>
        </w:r>
        <w:r w:rsidR="004416FC">
          <w:rPr>
            <w:noProof/>
            <w:webHidden/>
          </w:rPr>
          <w:tab/>
        </w:r>
        <w:r w:rsidR="004416FC">
          <w:rPr>
            <w:noProof/>
            <w:webHidden/>
          </w:rPr>
          <w:fldChar w:fldCharType="begin"/>
        </w:r>
        <w:r w:rsidR="004416FC">
          <w:rPr>
            <w:noProof/>
            <w:webHidden/>
          </w:rPr>
          <w:instrText xml:space="preserve"> PAGEREF _Toc101036394 \h </w:instrText>
        </w:r>
        <w:r w:rsidR="004416FC">
          <w:rPr>
            <w:noProof/>
            <w:webHidden/>
          </w:rPr>
        </w:r>
        <w:r w:rsidR="004416FC">
          <w:rPr>
            <w:noProof/>
            <w:webHidden/>
          </w:rPr>
          <w:fldChar w:fldCharType="separate"/>
        </w:r>
        <w:r w:rsidR="004416FC">
          <w:rPr>
            <w:noProof/>
            <w:webHidden/>
          </w:rPr>
          <w:t>49</w:t>
        </w:r>
        <w:r w:rsidR="004416FC">
          <w:rPr>
            <w:noProof/>
            <w:webHidden/>
          </w:rPr>
          <w:fldChar w:fldCharType="end"/>
        </w:r>
      </w:hyperlink>
    </w:p>
    <w:p w14:paraId="40A81D54" w14:textId="7F946CFA" w:rsidR="004416FC" w:rsidRDefault="00091846">
      <w:pPr>
        <w:pStyle w:val="TOC2"/>
        <w:rPr>
          <w:rFonts w:eastAsiaTheme="minorEastAsia" w:cstheme="minorBidi"/>
          <w:smallCaps w:val="0"/>
          <w:noProof/>
          <w:sz w:val="21"/>
          <w:szCs w:val="22"/>
        </w:rPr>
      </w:pPr>
      <w:hyperlink w:anchor="_Toc101036395" w:history="1">
        <w:r w:rsidR="004416FC" w:rsidRPr="007F475A">
          <w:rPr>
            <w:rStyle w:val="af7"/>
            <w:noProof/>
          </w:rPr>
          <w:t>5.2</w:t>
        </w:r>
        <w:r w:rsidR="004416FC">
          <w:rPr>
            <w:rFonts w:eastAsiaTheme="minorEastAsia" w:cstheme="minorBidi"/>
            <w:smallCaps w:val="0"/>
            <w:noProof/>
            <w:sz w:val="21"/>
            <w:szCs w:val="22"/>
          </w:rPr>
          <w:tab/>
        </w:r>
        <w:r w:rsidR="004416FC" w:rsidRPr="007F475A">
          <w:rPr>
            <w:rStyle w:val="af7"/>
            <w:noProof/>
          </w:rPr>
          <w:t>主要创新点</w:t>
        </w:r>
        <w:r w:rsidR="004416FC">
          <w:rPr>
            <w:noProof/>
            <w:webHidden/>
          </w:rPr>
          <w:tab/>
        </w:r>
        <w:r w:rsidR="004416FC">
          <w:rPr>
            <w:noProof/>
            <w:webHidden/>
          </w:rPr>
          <w:fldChar w:fldCharType="begin"/>
        </w:r>
        <w:r w:rsidR="004416FC">
          <w:rPr>
            <w:noProof/>
            <w:webHidden/>
          </w:rPr>
          <w:instrText xml:space="preserve"> PAGEREF _Toc101036395 \h </w:instrText>
        </w:r>
        <w:r w:rsidR="004416FC">
          <w:rPr>
            <w:noProof/>
            <w:webHidden/>
          </w:rPr>
        </w:r>
        <w:r w:rsidR="004416FC">
          <w:rPr>
            <w:noProof/>
            <w:webHidden/>
          </w:rPr>
          <w:fldChar w:fldCharType="separate"/>
        </w:r>
        <w:r w:rsidR="004416FC">
          <w:rPr>
            <w:noProof/>
            <w:webHidden/>
          </w:rPr>
          <w:t>49</w:t>
        </w:r>
        <w:r w:rsidR="004416FC">
          <w:rPr>
            <w:noProof/>
            <w:webHidden/>
          </w:rPr>
          <w:fldChar w:fldCharType="end"/>
        </w:r>
      </w:hyperlink>
    </w:p>
    <w:p w14:paraId="0C79ED5F" w14:textId="75285B2F" w:rsidR="004416FC" w:rsidRDefault="00091846">
      <w:pPr>
        <w:pStyle w:val="TOC2"/>
        <w:rPr>
          <w:rFonts w:eastAsiaTheme="minorEastAsia" w:cstheme="minorBidi"/>
          <w:smallCaps w:val="0"/>
          <w:noProof/>
          <w:sz w:val="21"/>
          <w:szCs w:val="22"/>
        </w:rPr>
      </w:pPr>
      <w:hyperlink w:anchor="_Toc101036396" w:history="1">
        <w:r w:rsidR="004416FC" w:rsidRPr="007F475A">
          <w:rPr>
            <w:rStyle w:val="af7"/>
            <w:noProof/>
          </w:rPr>
          <w:t>5.3</w:t>
        </w:r>
        <w:r w:rsidR="004416FC">
          <w:rPr>
            <w:rFonts w:eastAsiaTheme="minorEastAsia" w:cstheme="minorBidi"/>
            <w:smallCaps w:val="0"/>
            <w:noProof/>
            <w:sz w:val="21"/>
            <w:szCs w:val="22"/>
          </w:rPr>
          <w:tab/>
        </w:r>
        <w:r w:rsidR="004416FC" w:rsidRPr="007F475A">
          <w:rPr>
            <w:rStyle w:val="af7"/>
            <w:noProof/>
          </w:rPr>
          <w:t>未来工作展望</w:t>
        </w:r>
        <w:r w:rsidR="004416FC">
          <w:rPr>
            <w:noProof/>
            <w:webHidden/>
          </w:rPr>
          <w:tab/>
        </w:r>
        <w:r w:rsidR="004416FC">
          <w:rPr>
            <w:noProof/>
            <w:webHidden/>
          </w:rPr>
          <w:fldChar w:fldCharType="begin"/>
        </w:r>
        <w:r w:rsidR="004416FC">
          <w:rPr>
            <w:noProof/>
            <w:webHidden/>
          </w:rPr>
          <w:instrText xml:space="preserve"> PAGEREF _Toc101036396 \h </w:instrText>
        </w:r>
        <w:r w:rsidR="004416FC">
          <w:rPr>
            <w:noProof/>
            <w:webHidden/>
          </w:rPr>
        </w:r>
        <w:r w:rsidR="004416FC">
          <w:rPr>
            <w:noProof/>
            <w:webHidden/>
          </w:rPr>
          <w:fldChar w:fldCharType="separate"/>
        </w:r>
        <w:r w:rsidR="004416FC">
          <w:rPr>
            <w:noProof/>
            <w:webHidden/>
          </w:rPr>
          <w:t>50</w:t>
        </w:r>
        <w:r w:rsidR="004416FC">
          <w:rPr>
            <w:noProof/>
            <w:webHidden/>
          </w:rPr>
          <w:fldChar w:fldCharType="end"/>
        </w:r>
      </w:hyperlink>
    </w:p>
    <w:p w14:paraId="3C93FE6C" w14:textId="6388AA72" w:rsidR="004416FC" w:rsidRDefault="00091846">
      <w:pPr>
        <w:pStyle w:val="TOC1"/>
        <w:rPr>
          <w:rFonts w:asciiTheme="minorHAnsi" w:eastAsiaTheme="minorEastAsia" w:hAnsiTheme="minorHAnsi" w:cstheme="minorBidi"/>
          <w:b w:val="0"/>
          <w:bCs w:val="0"/>
          <w:caps w:val="0"/>
          <w:noProof/>
          <w:sz w:val="21"/>
          <w:szCs w:val="22"/>
        </w:rPr>
      </w:pPr>
      <w:hyperlink w:anchor="_Toc101036397" w:history="1">
        <w:r w:rsidR="004416FC" w:rsidRPr="007F475A">
          <w:rPr>
            <w:rStyle w:val="af7"/>
            <w:noProof/>
          </w:rPr>
          <w:t>致  谢</w:t>
        </w:r>
        <w:r w:rsidR="004416FC">
          <w:rPr>
            <w:noProof/>
            <w:webHidden/>
          </w:rPr>
          <w:tab/>
        </w:r>
        <w:r w:rsidR="004416FC">
          <w:rPr>
            <w:noProof/>
            <w:webHidden/>
          </w:rPr>
          <w:fldChar w:fldCharType="begin"/>
        </w:r>
        <w:r w:rsidR="004416FC">
          <w:rPr>
            <w:noProof/>
            <w:webHidden/>
          </w:rPr>
          <w:instrText xml:space="preserve"> PAGEREF _Toc101036397 \h </w:instrText>
        </w:r>
        <w:r w:rsidR="004416FC">
          <w:rPr>
            <w:noProof/>
            <w:webHidden/>
          </w:rPr>
        </w:r>
        <w:r w:rsidR="004416FC">
          <w:rPr>
            <w:noProof/>
            <w:webHidden/>
          </w:rPr>
          <w:fldChar w:fldCharType="separate"/>
        </w:r>
        <w:r w:rsidR="004416FC">
          <w:rPr>
            <w:noProof/>
            <w:webHidden/>
          </w:rPr>
          <w:t>51</w:t>
        </w:r>
        <w:r w:rsidR="004416FC">
          <w:rPr>
            <w:noProof/>
            <w:webHidden/>
          </w:rPr>
          <w:fldChar w:fldCharType="end"/>
        </w:r>
      </w:hyperlink>
    </w:p>
    <w:p w14:paraId="149455D2" w14:textId="2EEBDEBD" w:rsidR="004416FC" w:rsidRDefault="00091846">
      <w:pPr>
        <w:pStyle w:val="TOC1"/>
        <w:rPr>
          <w:rFonts w:asciiTheme="minorHAnsi" w:eastAsiaTheme="minorEastAsia" w:hAnsiTheme="minorHAnsi" w:cstheme="minorBidi"/>
          <w:b w:val="0"/>
          <w:bCs w:val="0"/>
          <w:caps w:val="0"/>
          <w:noProof/>
          <w:sz w:val="21"/>
          <w:szCs w:val="22"/>
        </w:rPr>
      </w:pPr>
      <w:hyperlink w:anchor="_Toc101036398" w:history="1">
        <w:r w:rsidR="004416FC" w:rsidRPr="007F475A">
          <w:rPr>
            <w:rStyle w:val="af7"/>
            <w:noProof/>
          </w:rPr>
          <w:t>参考文献</w:t>
        </w:r>
        <w:r w:rsidR="004416FC">
          <w:rPr>
            <w:noProof/>
            <w:webHidden/>
          </w:rPr>
          <w:tab/>
        </w:r>
        <w:r w:rsidR="004416FC">
          <w:rPr>
            <w:noProof/>
            <w:webHidden/>
          </w:rPr>
          <w:fldChar w:fldCharType="begin"/>
        </w:r>
        <w:r w:rsidR="004416FC">
          <w:rPr>
            <w:noProof/>
            <w:webHidden/>
          </w:rPr>
          <w:instrText xml:space="preserve"> PAGEREF _Toc101036398 \h </w:instrText>
        </w:r>
        <w:r w:rsidR="004416FC">
          <w:rPr>
            <w:noProof/>
            <w:webHidden/>
          </w:rPr>
        </w:r>
        <w:r w:rsidR="004416FC">
          <w:rPr>
            <w:noProof/>
            <w:webHidden/>
          </w:rPr>
          <w:fldChar w:fldCharType="separate"/>
        </w:r>
        <w:r w:rsidR="004416FC">
          <w:rPr>
            <w:noProof/>
            <w:webHidden/>
          </w:rPr>
          <w:t>52</w:t>
        </w:r>
        <w:r w:rsidR="004416FC">
          <w:rPr>
            <w:noProof/>
            <w:webHidden/>
          </w:rPr>
          <w:fldChar w:fldCharType="end"/>
        </w:r>
      </w:hyperlink>
    </w:p>
    <w:p w14:paraId="19AD11F0" w14:textId="51403748" w:rsidR="004416FC" w:rsidRDefault="00091846">
      <w:pPr>
        <w:pStyle w:val="TOC1"/>
        <w:rPr>
          <w:rFonts w:asciiTheme="minorHAnsi" w:eastAsiaTheme="minorEastAsia" w:hAnsiTheme="minorHAnsi" w:cstheme="minorBidi"/>
          <w:b w:val="0"/>
          <w:bCs w:val="0"/>
          <w:caps w:val="0"/>
          <w:noProof/>
          <w:sz w:val="21"/>
          <w:szCs w:val="22"/>
        </w:rPr>
      </w:pPr>
      <w:hyperlink w:anchor="_Toc101036399" w:history="1">
        <w:r w:rsidR="004416FC" w:rsidRPr="007F475A">
          <w:rPr>
            <w:rStyle w:val="af7"/>
            <w:noProof/>
          </w:rPr>
          <w:t>附录1  攻读硕士学位期间取得的研究成果</w:t>
        </w:r>
        <w:r w:rsidR="004416FC">
          <w:rPr>
            <w:noProof/>
            <w:webHidden/>
          </w:rPr>
          <w:tab/>
        </w:r>
        <w:r w:rsidR="004416FC">
          <w:rPr>
            <w:noProof/>
            <w:webHidden/>
          </w:rPr>
          <w:fldChar w:fldCharType="begin"/>
        </w:r>
        <w:r w:rsidR="004416FC">
          <w:rPr>
            <w:noProof/>
            <w:webHidden/>
          </w:rPr>
          <w:instrText xml:space="preserve"> PAGEREF _Toc101036399 \h </w:instrText>
        </w:r>
        <w:r w:rsidR="004416FC">
          <w:rPr>
            <w:noProof/>
            <w:webHidden/>
          </w:rPr>
        </w:r>
        <w:r w:rsidR="004416FC">
          <w:rPr>
            <w:noProof/>
            <w:webHidden/>
          </w:rPr>
          <w:fldChar w:fldCharType="separate"/>
        </w:r>
        <w:r w:rsidR="004416FC">
          <w:rPr>
            <w:noProof/>
            <w:webHidden/>
          </w:rPr>
          <w:t>58</w:t>
        </w:r>
        <w:r w:rsidR="004416FC">
          <w:rPr>
            <w:noProof/>
            <w:webHidden/>
          </w:rPr>
          <w:fldChar w:fldCharType="end"/>
        </w:r>
      </w:hyperlink>
    </w:p>
    <w:p w14:paraId="1F95E3F4" w14:textId="3890288A" w:rsidR="004416FC" w:rsidRDefault="00091846">
      <w:pPr>
        <w:pStyle w:val="TOC1"/>
        <w:rPr>
          <w:rFonts w:asciiTheme="minorHAnsi" w:eastAsiaTheme="minorEastAsia" w:hAnsiTheme="minorHAnsi" w:cstheme="minorBidi"/>
          <w:b w:val="0"/>
          <w:bCs w:val="0"/>
          <w:caps w:val="0"/>
          <w:noProof/>
          <w:sz w:val="21"/>
          <w:szCs w:val="22"/>
        </w:rPr>
      </w:pPr>
      <w:hyperlink w:anchor="_Toc101036400" w:history="1">
        <w:r w:rsidR="004416FC" w:rsidRPr="007F475A">
          <w:rPr>
            <w:rStyle w:val="af7"/>
            <w:noProof/>
          </w:rPr>
          <w:t>附录2  攻读学位期间参加的科研项目</w:t>
        </w:r>
        <w:r w:rsidR="004416FC">
          <w:rPr>
            <w:noProof/>
            <w:webHidden/>
          </w:rPr>
          <w:tab/>
        </w:r>
        <w:r w:rsidR="004416FC">
          <w:rPr>
            <w:noProof/>
            <w:webHidden/>
          </w:rPr>
          <w:fldChar w:fldCharType="begin"/>
        </w:r>
        <w:r w:rsidR="004416FC">
          <w:rPr>
            <w:noProof/>
            <w:webHidden/>
          </w:rPr>
          <w:instrText xml:space="preserve"> PAGEREF _Toc101036400 \h </w:instrText>
        </w:r>
        <w:r w:rsidR="004416FC">
          <w:rPr>
            <w:noProof/>
            <w:webHidden/>
          </w:rPr>
        </w:r>
        <w:r w:rsidR="004416FC">
          <w:rPr>
            <w:noProof/>
            <w:webHidden/>
          </w:rPr>
          <w:fldChar w:fldCharType="separate"/>
        </w:r>
        <w:r w:rsidR="004416FC">
          <w:rPr>
            <w:noProof/>
            <w:webHidden/>
          </w:rPr>
          <w:t>59</w:t>
        </w:r>
        <w:r w:rsidR="004416FC">
          <w:rPr>
            <w:noProof/>
            <w:webHidden/>
          </w:rPr>
          <w:fldChar w:fldCharType="end"/>
        </w:r>
      </w:hyperlink>
    </w:p>
    <w:p w14:paraId="5456D138" w14:textId="141C49AF" w:rsidR="004416FC" w:rsidRDefault="00091846">
      <w:pPr>
        <w:pStyle w:val="TOC1"/>
        <w:rPr>
          <w:rFonts w:asciiTheme="minorHAnsi" w:eastAsiaTheme="minorEastAsia" w:hAnsiTheme="minorHAnsi" w:cstheme="minorBidi"/>
          <w:b w:val="0"/>
          <w:bCs w:val="0"/>
          <w:caps w:val="0"/>
          <w:noProof/>
          <w:sz w:val="21"/>
          <w:szCs w:val="22"/>
        </w:rPr>
      </w:pPr>
      <w:hyperlink w:anchor="_Toc101036401" w:history="1">
        <w:r w:rsidR="004416FC" w:rsidRPr="007F475A">
          <w:rPr>
            <w:rStyle w:val="af7"/>
            <w:noProof/>
          </w:rPr>
          <w:t>附录3  中英文缩写对照表</w:t>
        </w:r>
        <w:r w:rsidR="004416FC">
          <w:rPr>
            <w:noProof/>
            <w:webHidden/>
          </w:rPr>
          <w:tab/>
        </w:r>
        <w:r w:rsidR="004416FC">
          <w:rPr>
            <w:noProof/>
            <w:webHidden/>
          </w:rPr>
          <w:fldChar w:fldCharType="begin"/>
        </w:r>
        <w:r w:rsidR="004416FC">
          <w:rPr>
            <w:noProof/>
            <w:webHidden/>
          </w:rPr>
          <w:instrText xml:space="preserve"> PAGEREF _Toc101036401 \h </w:instrText>
        </w:r>
        <w:r w:rsidR="004416FC">
          <w:rPr>
            <w:noProof/>
            <w:webHidden/>
          </w:rPr>
        </w:r>
        <w:r w:rsidR="004416FC">
          <w:rPr>
            <w:noProof/>
            <w:webHidden/>
          </w:rPr>
          <w:fldChar w:fldCharType="separate"/>
        </w:r>
        <w:r w:rsidR="004416FC">
          <w:rPr>
            <w:noProof/>
            <w:webHidden/>
          </w:rPr>
          <w:t>60</w:t>
        </w:r>
        <w:r w:rsidR="004416FC">
          <w:rPr>
            <w:noProof/>
            <w:webHidden/>
          </w:rPr>
          <w:fldChar w:fldCharType="end"/>
        </w:r>
      </w:hyperlink>
    </w:p>
    <w:p w14:paraId="439B0B53" w14:textId="21A5396C" w:rsidR="009F151B" w:rsidRDefault="00A24E16">
      <w:pPr>
        <w:spacing w:line="500" w:lineRule="exact"/>
        <w:rPr>
          <w:sz w:val="28"/>
          <w:szCs w:val="28"/>
        </w:rPr>
      </w:pPr>
      <w:r>
        <w:rPr>
          <w:sz w:val="28"/>
          <w:szCs w:val="28"/>
        </w:rPr>
        <w:fldChar w:fldCharType="end"/>
      </w:r>
    </w:p>
    <w:p w14:paraId="2E0E4FBD" w14:textId="77777777" w:rsidR="009F151B" w:rsidRDefault="009F151B">
      <w:pPr>
        <w:sectPr w:rsidR="009F151B">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66" w:name="_Toc229915034"/>
      <w:bookmarkStart w:id="67" w:name="_Toc437362261"/>
      <w:bookmarkStart w:id="68" w:name="_Toc46962951"/>
      <w:bookmarkStart w:id="69" w:name="_Toc444250083"/>
      <w:bookmarkStart w:id="70" w:name="_Toc437362302"/>
      <w:bookmarkStart w:id="71" w:name="_Toc379915053"/>
      <w:bookmarkStart w:id="72" w:name="_Toc377235969"/>
      <w:bookmarkStart w:id="73" w:name="_Toc57978732"/>
      <w:bookmarkStart w:id="74" w:name="_Toc380663914"/>
      <w:bookmarkStart w:id="75" w:name="_Toc229791433"/>
      <w:bookmarkStart w:id="76" w:name="_Toc57189222"/>
      <w:bookmarkStart w:id="77" w:name="_Toc101036373"/>
      <w:r>
        <w:lastRenderedPageBreak/>
        <w:t>绪论</w:t>
      </w:r>
      <w:bookmarkEnd w:id="66"/>
      <w:bookmarkEnd w:id="67"/>
      <w:bookmarkEnd w:id="68"/>
      <w:bookmarkEnd w:id="69"/>
      <w:bookmarkEnd w:id="70"/>
      <w:bookmarkEnd w:id="71"/>
      <w:bookmarkEnd w:id="72"/>
      <w:bookmarkEnd w:id="73"/>
      <w:bookmarkEnd w:id="74"/>
      <w:bookmarkEnd w:id="75"/>
      <w:bookmarkEnd w:id="76"/>
      <w:bookmarkEnd w:id="77"/>
    </w:p>
    <w:p w14:paraId="3B329C77" w14:textId="77777777" w:rsidR="009F151B" w:rsidRDefault="00A24E16">
      <w:pPr>
        <w:pStyle w:val="2"/>
      </w:pPr>
      <w:bookmarkStart w:id="78" w:name="_Toc101036374"/>
      <w:bookmarkStart w:id="79" w:name="_Toc229915035"/>
      <w:bookmarkStart w:id="80" w:name="_Toc379915054"/>
      <w:bookmarkStart w:id="81" w:name="_Toc377235970"/>
      <w:bookmarkStart w:id="82" w:name="_Toc229791434"/>
      <w:bookmarkStart w:id="83" w:name="_Toc437362303"/>
      <w:r>
        <w:rPr>
          <w:rFonts w:hint="eastAsia"/>
        </w:rPr>
        <w:t>研究背景与意义</w:t>
      </w:r>
      <w:bookmarkEnd w:id="78"/>
    </w:p>
    <w:p w14:paraId="1FA94AE3" w14:textId="34A432FD" w:rsidR="009F151B" w:rsidRDefault="00A24E16">
      <w:pPr>
        <w:ind w:firstLineChars="200" w:firstLine="480"/>
      </w:pPr>
      <w:r>
        <w:t>近年来深度</w:t>
      </w:r>
      <w:r>
        <w:rPr>
          <w:rFonts w:hint="eastAsia"/>
        </w:rPr>
        <w:t>神经网络</w:t>
      </w:r>
      <w:r>
        <w:t>技术获得了迅猛的发展和广阔的应用，在计算机视觉</w:t>
      </w:r>
      <w:r>
        <w:rPr>
          <w:vertAlign w:val="superscript"/>
        </w:rPr>
        <w:fldChar w:fldCharType="begin"/>
      </w:r>
      <w:r>
        <w:rPr>
          <w:vertAlign w:val="superscript"/>
        </w:rPr>
        <w:instrText xml:space="preserve"> REF _Ref97367723 \r \h  \* MERGEFORMAT </w:instrText>
      </w:r>
      <w:r>
        <w:rPr>
          <w:vertAlign w:val="superscript"/>
        </w:rPr>
      </w:r>
      <w:r>
        <w:rPr>
          <w:vertAlign w:val="superscript"/>
        </w:rPr>
        <w:fldChar w:fldCharType="separate"/>
      </w:r>
      <w:r>
        <w:rPr>
          <w:vertAlign w:val="superscript"/>
        </w:rPr>
        <w:t>[1]</w:t>
      </w:r>
      <w:r>
        <w:rPr>
          <w:vertAlign w:val="superscript"/>
        </w:rPr>
        <w:fldChar w:fldCharType="end"/>
      </w:r>
      <w:r>
        <w:t>、自然语言处理</w:t>
      </w:r>
      <w:r>
        <w:rPr>
          <w:vertAlign w:val="superscript"/>
        </w:rPr>
        <w:fldChar w:fldCharType="begin"/>
      </w:r>
      <w:r>
        <w:rPr>
          <w:vertAlign w:val="superscript"/>
        </w:rPr>
        <w:instrText xml:space="preserve"> REF _Ref97368055 \r \h  \* MERGEFORMAT </w:instrText>
      </w:r>
      <w:r>
        <w:rPr>
          <w:vertAlign w:val="superscript"/>
        </w:rPr>
      </w:r>
      <w:r>
        <w:rPr>
          <w:vertAlign w:val="superscript"/>
        </w:rPr>
        <w:fldChar w:fldCharType="separate"/>
      </w:r>
      <w:r>
        <w:rPr>
          <w:vertAlign w:val="superscript"/>
        </w:rPr>
        <w:t>[2]</w:t>
      </w:r>
      <w:r>
        <w:rPr>
          <w:vertAlign w:val="superscript"/>
        </w:rPr>
        <w:fldChar w:fldCharType="end"/>
      </w:r>
      <w:r>
        <w:t>、语音识别</w:t>
      </w:r>
      <w:r>
        <w:rPr>
          <w:vertAlign w:val="superscript"/>
        </w:rPr>
        <w:fldChar w:fldCharType="begin"/>
      </w:r>
      <w:r>
        <w:rPr>
          <w:vertAlign w:val="superscript"/>
        </w:rPr>
        <w:instrText xml:space="preserve"> REF _Ref97400621 \r \h  \* MERGEFORMAT </w:instrText>
      </w:r>
      <w:r>
        <w:rPr>
          <w:vertAlign w:val="superscript"/>
        </w:rPr>
      </w:r>
      <w:r>
        <w:rPr>
          <w:vertAlign w:val="superscript"/>
        </w:rPr>
        <w:fldChar w:fldCharType="separate"/>
      </w:r>
      <w:r>
        <w:rPr>
          <w:vertAlign w:val="superscript"/>
        </w:rPr>
        <w:t>[3]</w:t>
      </w:r>
      <w:r>
        <w:rPr>
          <w:vertAlign w:val="superscript"/>
        </w:rPr>
        <w:fldChar w:fldCharType="end"/>
      </w:r>
      <w:r>
        <w:t>等领域都取得了非凡的成果。</w:t>
      </w:r>
      <w:r>
        <w:rPr>
          <w:rFonts w:hint="eastAsia"/>
        </w:rPr>
        <w:t>为了获得越来越优异的性能，深度神经网络的规模与日俱增，如表</w:t>
      </w:r>
      <w:r>
        <w:rPr>
          <w:rFonts w:hint="eastAsia"/>
        </w:rPr>
        <w:t>1.</w:t>
      </w:r>
      <w:r>
        <w:t>1</w:t>
      </w:r>
      <w:r>
        <w:rPr>
          <w:rFonts w:hint="eastAsia"/>
        </w:rPr>
        <w:t>所示，</w:t>
      </w:r>
      <w:r>
        <w:rPr>
          <w:rFonts w:hint="eastAsia"/>
        </w:rPr>
        <w:t>GPT-</w:t>
      </w:r>
      <w:r>
        <w:t>3</w:t>
      </w:r>
      <w:r>
        <w:rPr>
          <w:rFonts w:hint="eastAsia"/>
        </w:rPr>
        <w:t>模型的参数量甚至达到了</w:t>
      </w:r>
      <w:r>
        <w:rPr>
          <w:rFonts w:hint="eastAsia"/>
        </w:rPr>
        <w:t>1</w:t>
      </w:r>
      <w:r>
        <w:t>750</w:t>
      </w:r>
      <w:r>
        <w:rPr>
          <w:rFonts w:hint="eastAsia"/>
        </w:rPr>
        <w:t>亿。大型神经网络的训练需要昂贵的计算和时间成本，比如</w:t>
      </w:r>
      <w:r>
        <w:rPr>
          <w:rFonts w:hint="eastAsia"/>
        </w:rPr>
        <w:t>GPT-</w:t>
      </w:r>
      <w:r>
        <w:t>3</w:t>
      </w:r>
      <w:r>
        <w:rPr>
          <w:rFonts w:hint="eastAsia"/>
        </w:rPr>
        <w:t>训练一次的时间约为</w:t>
      </w:r>
      <w:r>
        <w:rPr>
          <w:rFonts w:hint="eastAsia"/>
        </w:rPr>
        <w:t>3</w:t>
      </w:r>
      <w:r>
        <w:t>55</w:t>
      </w:r>
      <w:r>
        <w:rPr>
          <w:rFonts w:hint="eastAsia"/>
        </w:rPr>
        <w:t>个</w:t>
      </w:r>
      <w:r>
        <w:rPr>
          <w:rFonts w:hint="eastAsia"/>
        </w:rPr>
        <w:t>GPU</w:t>
      </w:r>
      <w:r>
        <w:rPr>
          <w:rFonts w:hint="eastAsia"/>
        </w:rPr>
        <w:t>年，成本约为</w:t>
      </w:r>
      <w:r>
        <w:rPr>
          <w:rFonts w:hint="eastAsia"/>
        </w:rPr>
        <w:t>4</w:t>
      </w:r>
      <w:r>
        <w:t>60</w:t>
      </w:r>
      <w:r>
        <w:rPr>
          <w:rFonts w:hint="eastAsia"/>
        </w:rPr>
        <w:t>万美元。这使大型神经网络</w:t>
      </w:r>
      <w:r>
        <w:t>难以应用在计算资源紧缺的场合</w:t>
      </w:r>
      <w:r w:rsidR="005B0221">
        <w:rPr>
          <w:rFonts w:hint="eastAsia"/>
        </w:rPr>
        <w:t>（</w:t>
      </w:r>
      <w:r>
        <w:t>比如移动设备</w:t>
      </w:r>
      <w:r>
        <w:rPr>
          <w:rFonts w:hint="eastAsia"/>
        </w:rPr>
        <w:t>或</w:t>
      </w:r>
      <w:r>
        <w:t>嵌入式设备</w:t>
      </w:r>
      <w:r w:rsidR="005B0221">
        <w:rPr>
          <w:rFonts w:hint="eastAsia"/>
        </w:rPr>
        <w:t>）</w:t>
      </w:r>
      <w:r>
        <w:t>。</w:t>
      </w:r>
    </w:p>
    <w:p w14:paraId="3CAAAF25" w14:textId="5CD97E20"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sz w:val="21"/>
          <w:szCs w:val="21"/>
        </w:rPr>
        <w:t>大型神经网络的参数量</w:t>
      </w:r>
      <w:r w:rsidR="004543DD">
        <w:rPr>
          <w:rFonts w:ascii="Times New Roman" w:eastAsiaTheme="minorEastAsia" w:hAnsi="Times New Roman" w:hint="eastAsia"/>
          <w:sz w:val="21"/>
          <w:szCs w:val="21"/>
        </w:rPr>
        <w:t>（百万）</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1"/>
      </w:tblGrid>
      <w:tr w:rsidR="009F151B" w14:paraId="20C62EB1" w14:textId="77777777">
        <w:trPr>
          <w:jc w:val="center"/>
        </w:trPr>
        <w:tc>
          <w:tcPr>
            <w:tcW w:w="4360" w:type="dxa"/>
            <w:tcBorders>
              <w:top w:val="single" w:sz="12" w:space="0" w:color="auto"/>
              <w:bottom w:val="single" w:sz="4" w:space="0" w:color="auto"/>
            </w:tcBorders>
          </w:tcPr>
          <w:p w14:paraId="7B0DFF9F" w14:textId="77777777" w:rsidR="009F151B" w:rsidRDefault="00A24E16">
            <w:pPr>
              <w:jc w:val="center"/>
              <w:rPr>
                <w:sz w:val="21"/>
                <w:szCs w:val="21"/>
              </w:rPr>
            </w:pPr>
            <w:r>
              <w:rPr>
                <w:rFonts w:hint="eastAsia"/>
                <w:sz w:val="21"/>
                <w:szCs w:val="21"/>
              </w:rPr>
              <w:t>大型神经网络模型</w:t>
            </w:r>
          </w:p>
        </w:tc>
        <w:tc>
          <w:tcPr>
            <w:tcW w:w="4361" w:type="dxa"/>
            <w:tcBorders>
              <w:top w:val="single" w:sz="12" w:space="0" w:color="auto"/>
              <w:bottom w:val="single" w:sz="4" w:space="0" w:color="auto"/>
            </w:tcBorders>
          </w:tcPr>
          <w:p w14:paraId="63146727" w14:textId="7BB1E8EF" w:rsidR="009F151B" w:rsidRDefault="00A24E16">
            <w:pPr>
              <w:jc w:val="center"/>
              <w:rPr>
                <w:sz w:val="21"/>
                <w:szCs w:val="21"/>
              </w:rPr>
            </w:pPr>
            <w:r>
              <w:rPr>
                <w:rFonts w:hint="eastAsia"/>
                <w:sz w:val="21"/>
                <w:szCs w:val="21"/>
              </w:rPr>
              <w:t>参数量</w:t>
            </w:r>
          </w:p>
        </w:tc>
      </w:tr>
      <w:tr w:rsidR="009F151B" w14:paraId="4BB54C91" w14:textId="77777777">
        <w:trPr>
          <w:jc w:val="center"/>
        </w:trPr>
        <w:tc>
          <w:tcPr>
            <w:tcW w:w="4360" w:type="dxa"/>
            <w:tcBorders>
              <w:top w:val="single" w:sz="4" w:space="0" w:color="auto"/>
            </w:tcBorders>
          </w:tcPr>
          <w:p w14:paraId="6DFA08E0" w14:textId="77777777" w:rsidR="009F151B" w:rsidRDefault="00A24E16">
            <w:pPr>
              <w:jc w:val="center"/>
              <w:rPr>
                <w:sz w:val="21"/>
                <w:szCs w:val="21"/>
              </w:rPr>
            </w:pPr>
            <w:r>
              <w:rPr>
                <w:rFonts w:hint="eastAsia"/>
                <w:sz w:val="21"/>
                <w:szCs w:val="21"/>
              </w:rPr>
              <w:t>ELMO</w:t>
            </w:r>
          </w:p>
        </w:tc>
        <w:tc>
          <w:tcPr>
            <w:tcW w:w="4361" w:type="dxa"/>
            <w:tcBorders>
              <w:top w:val="single" w:sz="4" w:space="0" w:color="auto"/>
            </w:tcBorders>
          </w:tcPr>
          <w:p w14:paraId="2C336BA4" w14:textId="77777777" w:rsidR="009F151B" w:rsidRDefault="00A24E16">
            <w:pPr>
              <w:jc w:val="center"/>
              <w:rPr>
                <w:sz w:val="21"/>
                <w:szCs w:val="21"/>
              </w:rPr>
            </w:pPr>
            <w:r>
              <w:rPr>
                <w:rFonts w:hint="eastAsia"/>
                <w:sz w:val="21"/>
                <w:szCs w:val="21"/>
              </w:rPr>
              <w:t>9</w:t>
            </w:r>
            <w:r>
              <w:rPr>
                <w:sz w:val="21"/>
                <w:szCs w:val="21"/>
              </w:rPr>
              <w:t>4</w:t>
            </w:r>
          </w:p>
        </w:tc>
      </w:tr>
      <w:tr w:rsidR="009F151B" w14:paraId="7B34F218" w14:textId="77777777">
        <w:trPr>
          <w:jc w:val="center"/>
        </w:trPr>
        <w:tc>
          <w:tcPr>
            <w:tcW w:w="4360" w:type="dxa"/>
          </w:tcPr>
          <w:p w14:paraId="0547364A" w14:textId="77777777" w:rsidR="009F151B" w:rsidRDefault="00A24E16">
            <w:pPr>
              <w:jc w:val="center"/>
              <w:rPr>
                <w:sz w:val="21"/>
                <w:szCs w:val="21"/>
              </w:rPr>
            </w:pPr>
            <w:r>
              <w:rPr>
                <w:rFonts w:hint="eastAsia"/>
                <w:sz w:val="21"/>
                <w:szCs w:val="21"/>
              </w:rPr>
              <w:t>BERT</w:t>
            </w:r>
          </w:p>
        </w:tc>
        <w:tc>
          <w:tcPr>
            <w:tcW w:w="4361" w:type="dxa"/>
          </w:tcPr>
          <w:p w14:paraId="17FA5FAB" w14:textId="77777777" w:rsidR="009F151B" w:rsidRDefault="00A24E16">
            <w:pPr>
              <w:jc w:val="center"/>
              <w:rPr>
                <w:sz w:val="21"/>
                <w:szCs w:val="21"/>
              </w:rPr>
            </w:pPr>
            <w:r>
              <w:rPr>
                <w:rFonts w:hint="eastAsia"/>
                <w:sz w:val="21"/>
                <w:szCs w:val="21"/>
              </w:rPr>
              <w:t>3</w:t>
            </w:r>
            <w:r>
              <w:rPr>
                <w:sz w:val="21"/>
                <w:szCs w:val="21"/>
              </w:rPr>
              <w:t>40</w:t>
            </w:r>
          </w:p>
        </w:tc>
      </w:tr>
      <w:tr w:rsidR="009F151B" w14:paraId="4C61CEE0" w14:textId="77777777">
        <w:trPr>
          <w:jc w:val="center"/>
        </w:trPr>
        <w:tc>
          <w:tcPr>
            <w:tcW w:w="4360" w:type="dxa"/>
          </w:tcPr>
          <w:p w14:paraId="39386DCB" w14:textId="77777777" w:rsidR="009F151B" w:rsidRDefault="00A24E16">
            <w:pPr>
              <w:jc w:val="center"/>
              <w:rPr>
                <w:sz w:val="21"/>
                <w:szCs w:val="21"/>
              </w:rPr>
            </w:pPr>
            <w:r>
              <w:rPr>
                <w:rFonts w:hint="eastAsia"/>
                <w:sz w:val="21"/>
                <w:szCs w:val="21"/>
              </w:rPr>
              <w:t>GPT-</w:t>
            </w:r>
            <w:r>
              <w:rPr>
                <w:sz w:val="21"/>
                <w:szCs w:val="21"/>
              </w:rPr>
              <w:t>2</w:t>
            </w:r>
          </w:p>
        </w:tc>
        <w:tc>
          <w:tcPr>
            <w:tcW w:w="4361" w:type="dxa"/>
          </w:tcPr>
          <w:p w14:paraId="44D8CDF3" w14:textId="77777777" w:rsidR="009F151B" w:rsidRDefault="00A24E16">
            <w:pPr>
              <w:jc w:val="center"/>
              <w:rPr>
                <w:sz w:val="21"/>
                <w:szCs w:val="21"/>
              </w:rPr>
            </w:pPr>
            <w:r>
              <w:rPr>
                <w:rFonts w:hint="eastAsia"/>
                <w:sz w:val="21"/>
                <w:szCs w:val="21"/>
              </w:rPr>
              <w:t>1</w:t>
            </w:r>
            <w:r>
              <w:rPr>
                <w:sz w:val="21"/>
                <w:szCs w:val="21"/>
              </w:rPr>
              <w:t>542</w:t>
            </w:r>
          </w:p>
        </w:tc>
      </w:tr>
      <w:tr w:rsidR="009F151B" w14:paraId="05359D3F" w14:textId="77777777">
        <w:trPr>
          <w:jc w:val="center"/>
        </w:trPr>
        <w:tc>
          <w:tcPr>
            <w:tcW w:w="4360" w:type="dxa"/>
          </w:tcPr>
          <w:p w14:paraId="5F4A3AEB" w14:textId="77777777" w:rsidR="009F151B" w:rsidRDefault="00A24E16">
            <w:pPr>
              <w:jc w:val="center"/>
              <w:rPr>
                <w:sz w:val="21"/>
                <w:szCs w:val="21"/>
              </w:rPr>
            </w:pPr>
            <w:r>
              <w:rPr>
                <w:sz w:val="21"/>
                <w:szCs w:val="21"/>
              </w:rPr>
              <w:t>Megatron</w:t>
            </w:r>
          </w:p>
        </w:tc>
        <w:tc>
          <w:tcPr>
            <w:tcW w:w="4361" w:type="dxa"/>
          </w:tcPr>
          <w:p w14:paraId="3DC33784" w14:textId="77777777" w:rsidR="009F151B" w:rsidRDefault="00A24E16">
            <w:pPr>
              <w:jc w:val="center"/>
              <w:rPr>
                <w:sz w:val="21"/>
                <w:szCs w:val="21"/>
              </w:rPr>
            </w:pPr>
            <w:r>
              <w:rPr>
                <w:rFonts w:hint="eastAsia"/>
                <w:sz w:val="21"/>
                <w:szCs w:val="21"/>
              </w:rPr>
              <w:t>8</w:t>
            </w:r>
            <w:r>
              <w:rPr>
                <w:sz w:val="21"/>
                <w:szCs w:val="21"/>
              </w:rPr>
              <w:t xml:space="preserve"> 000</w:t>
            </w:r>
          </w:p>
        </w:tc>
      </w:tr>
      <w:tr w:rsidR="009F151B" w14:paraId="25D2C4DC" w14:textId="77777777">
        <w:trPr>
          <w:jc w:val="center"/>
        </w:trPr>
        <w:tc>
          <w:tcPr>
            <w:tcW w:w="4360" w:type="dxa"/>
          </w:tcPr>
          <w:p w14:paraId="74DE28A4" w14:textId="77777777" w:rsidR="009F151B" w:rsidRDefault="00A24E16">
            <w:pPr>
              <w:jc w:val="center"/>
              <w:rPr>
                <w:sz w:val="21"/>
                <w:szCs w:val="21"/>
              </w:rPr>
            </w:pPr>
            <w:r>
              <w:rPr>
                <w:sz w:val="21"/>
                <w:szCs w:val="21"/>
              </w:rPr>
              <w:t>T5</w:t>
            </w:r>
          </w:p>
        </w:tc>
        <w:tc>
          <w:tcPr>
            <w:tcW w:w="4361" w:type="dxa"/>
          </w:tcPr>
          <w:p w14:paraId="09CA029C" w14:textId="77777777" w:rsidR="009F151B" w:rsidRDefault="00A24E16">
            <w:pPr>
              <w:jc w:val="center"/>
              <w:rPr>
                <w:sz w:val="21"/>
                <w:szCs w:val="21"/>
              </w:rPr>
            </w:pPr>
            <w:r>
              <w:rPr>
                <w:rFonts w:hint="eastAsia"/>
                <w:sz w:val="21"/>
                <w:szCs w:val="21"/>
              </w:rPr>
              <w:t>1</w:t>
            </w:r>
            <w:r>
              <w:rPr>
                <w:sz w:val="21"/>
                <w:szCs w:val="21"/>
              </w:rPr>
              <w:t>1 000</w:t>
            </w:r>
          </w:p>
        </w:tc>
      </w:tr>
      <w:tr w:rsidR="009F151B" w14:paraId="5CB41933" w14:textId="77777777">
        <w:trPr>
          <w:jc w:val="center"/>
        </w:trPr>
        <w:tc>
          <w:tcPr>
            <w:tcW w:w="4360" w:type="dxa"/>
          </w:tcPr>
          <w:p w14:paraId="21D6E984" w14:textId="77777777" w:rsidR="009F151B" w:rsidRDefault="00A24E16">
            <w:pPr>
              <w:jc w:val="center"/>
              <w:rPr>
                <w:sz w:val="21"/>
                <w:szCs w:val="21"/>
              </w:rPr>
            </w:pPr>
            <w:r>
              <w:rPr>
                <w:sz w:val="21"/>
                <w:szCs w:val="21"/>
              </w:rPr>
              <w:t>Turing NLG</w:t>
            </w:r>
          </w:p>
        </w:tc>
        <w:tc>
          <w:tcPr>
            <w:tcW w:w="4361" w:type="dxa"/>
          </w:tcPr>
          <w:p w14:paraId="4CC92C44" w14:textId="77777777" w:rsidR="009F151B" w:rsidRDefault="00A24E16">
            <w:pPr>
              <w:jc w:val="center"/>
              <w:rPr>
                <w:sz w:val="21"/>
                <w:szCs w:val="21"/>
              </w:rPr>
            </w:pPr>
            <w:r>
              <w:rPr>
                <w:rFonts w:hint="eastAsia"/>
                <w:sz w:val="21"/>
                <w:szCs w:val="21"/>
              </w:rPr>
              <w:t>1</w:t>
            </w:r>
            <w:r>
              <w:rPr>
                <w:sz w:val="21"/>
                <w:szCs w:val="21"/>
              </w:rPr>
              <w:t>7 000</w:t>
            </w:r>
          </w:p>
        </w:tc>
      </w:tr>
      <w:tr w:rsidR="009F151B" w14:paraId="6898F6CD" w14:textId="77777777">
        <w:trPr>
          <w:jc w:val="center"/>
        </w:trPr>
        <w:tc>
          <w:tcPr>
            <w:tcW w:w="4360" w:type="dxa"/>
            <w:tcBorders>
              <w:bottom w:val="single" w:sz="12" w:space="0" w:color="auto"/>
            </w:tcBorders>
          </w:tcPr>
          <w:p w14:paraId="043793F8" w14:textId="77777777" w:rsidR="009F151B" w:rsidRDefault="00A24E16">
            <w:pPr>
              <w:jc w:val="center"/>
              <w:rPr>
                <w:sz w:val="21"/>
                <w:szCs w:val="21"/>
              </w:rPr>
            </w:pPr>
            <w:r>
              <w:rPr>
                <w:rFonts w:hint="eastAsia"/>
                <w:sz w:val="21"/>
                <w:szCs w:val="21"/>
              </w:rPr>
              <w:t>G</w:t>
            </w:r>
            <w:r>
              <w:rPr>
                <w:sz w:val="21"/>
                <w:szCs w:val="21"/>
              </w:rPr>
              <w:t>PT-3</w:t>
            </w:r>
          </w:p>
        </w:tc>
        <w:tc>
          <w:tcPr>
            <w:tcW w:w="4361" w:type="dxa"/>
            <w:tcBorders>
              <w:bottom w:val="single" w:sz="12" w:space="0" w:color="auto"/>
            </w:tcBorders>
          </w:tcPr>
          <w:p w14:paraId="63344DC9" w14:textId="77777777" w:rsidR="009F151B" w:rsidRDefault="00A24E16">
            <w:pPr>
              <w:jc w:val="center"/>
              <w:rPr>
                <w:sz w:val="21"/>
                <w:szCs w:val="21"/>
              </w:rPr>
            </w:pPr>
            <w:r>
              <w:rPr>
                <w:rFonts w:hint="eastAsia"/>
                <w:sz w:val="21"/>
                <w:szCs w:val="21"/>
              </w:rPr>
              <w:t>1</w:t>
            </w:r>
            <w:r>
              <w:rPr>
                <w:sz w:val="21"/>
                <w:szCs w:val="21"/>
              </w:rPr>
              <w:t>75 000</w:t>
            </w:r>
          </w:p>
        </w:tc>
      </w:tr>
    </w:tbl>
    <w:p w14:paraId="4F410E0F" w14:textId="77777777" w:rsidR="009F151B" w:rsidRDefault="009F151B">
      <w:pPr>
        <w:ind w:firstLineChars="200" w:firstLine="480"/>
      </w:pPr>
    </w:p>
    <w:p w14:paraId="0D78CDAA" w14:textId="3240A1F4" w:rsidR="009F151B" w:rsidRDefault="00A24E16">
      <w:pPr>
        <w:ind w:firstLineChars="200" w:firstLine="480"/>
      </w:pPr>
      <w:r>
        <w:rPr>
          <w:rFonts w:hint="eastAsia"/>
        </w:rPr>
        <w:t>虽然直接训练小型神经网络的性能较差，但是如果能够预先训练一个大型神经网络，再把得到的“知识”迁移到小型神经网络，就可以大幅提升小型神经网络的性能。受此启发</w:t>
      </w:r>
      <w:r>
        <w:t>，</w:t>
      </w:r>
      <w:r>
        <w:t>Hinton</w:t>
      </w:r>
      <w:r>
        <w:t>等人</w:t>
      </w:r>
      <w:r>
        <w:rPr>
          <w:vertAlign w:val="superscript"/>
        </w:rPr>
        <w:fldChar w:fldCharType="begin"/>
      </w:r>
      <w:r>
        <w:rPr>
          <w:vertAlign w:val="superscript"/>
        </w:rPr>
        <w:instrText xml:space="preserve"> REF _Ref97400700 \r \h </w:instrText>
      </w:r>
      <w:r>
        <w:rPr>
          <w:vertAlign w:val="superscript"/>
        </w:rPr>
      </w:r>
      <w:r>
        <w:rPr>
          <w:vertAlign w:val="superscript"/>
        </w:rPr>
        <w:fldChar w:fldCharType="separate"/>
      </w:r>
      <w:r>
        <w:rPr>
          <w:vertAlign w:val="superscript"/>
        </w:rPr>
        <w:t>[4]</w:t>
      </w:r>
      <w:r>
        <w:rPr>
          <w:vertAlign w:val="superscript"/>
        </w:rPr>
        <w:fldChar w:fldCharType="end"/>
      </w:r>
      <w:r>
        <w:t>提出知识蒸馏技术</w:t>
      </w:r>
      <w:r>
        <w:rPr>
          <w:rFonts w:hint="eastAsia"/>
        </w:rPr>
        <w:t>：</w:t>
      </w:r>
      <w:r>
        <w:t>首先训练一个</w:t>
      </w:r>
      <w:r>
        <w:rPr>
          <w:rFonts w:hint="eastAsia"/>
        </w:rPr>
        <w:t>大型</w:t>
      </w:r>
      <w:r>
        <w:t>的</w:t>
      </w:r>
      <w:r>
        <w:rPr>
          <w:rFonts w:hint="eastAsia"/>
        </w:rPr>
        <w:t>神经网络（</w:t>
      </w:r>
      <w:r w:rsidR="00F20E46">
        <w:rPr>
          <w:rFonts w:hint="eastAsia"/>
        </w:rPr>
        <w:t>称</w:t>
      </w:r>
      <w:r>
        <w:rPr>
          <w:rFonts w:hint="eastAsia"/>
        </w:rPr>
        <w:t>为</w:t>
      </w:r>
      <w:r>
        <w:t>教师模型</w:t>
      </w:r>
      <w:r>
        <w:rPr>
          <w:rFonts w:hint="eastAsia"/>
        </w:rPr>
        <w:t>）</w:t>
      </w:r>
      <w:r>
        <w:t>，然后把其中的知识压缩到一个</w:t>
      </w:r>
      <w:r>
        <w:rPr>
          <w:rFonts w:hint="eastAsia"/>
        </w:rPr>
        <w:t>小型</w:t>
      </w:r>
      <w:r>
        <w:t>的</w:t>
      </w:r>
      <w:r>
        <w:rPr>
          <w:rFonts w:hint="eastAsia"/>
        </w:rPr>
        <w:t>神经网络（</w:t>
      </w:r>
      <w:r w:rsidR="0089757C">
        <w:rPr>
          <w:rFonts w:hint="eastAsia"/>
        </w:rPr>
        <w:t>称</w:t>
      </w:r>
      <w:r>
        <w:rPr>
          <w:rFonts w:hint="eastAsia"/>
        </w:rPr>
        <w:t>为学生模型）</w:t>
      </w:r>
      <w:r>
        <w:t>上。然而，传统的知识蒸馏技术存在一系列问题。首先</w:t>
      </w:r>
      <w:r>
        <w:rPr>
          <w:rFonts w:hint="eastAsia"/>
        </w:rPr>
        <w:t>，</w:t>
      </w:r>
      <w:proofErr w:type="gramStart"/>
      <w:r>
        <w:t>预训练</w:t>
      </w:r>
      <w:proofErr w:type="gramEnd"/>
      <w:r>
        <w:t>大型</w:t>
      </w:r>
      <w:r>
        <w:rPr>
          <w:rFonts w:hint="eastAsia"/>
        </w:rPr>
        <w:t>的</w:t>
      </w:r>
      <w:r>
        <w:t>教师模型需要更多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w:t>
      </w:r>
      <w:r w:rsidR="00E44422">
        <w:rPr>
          <w:vertAlign w:val="superscript"/>
        </w:rPr>
        <w:t>[6][7][8][9]</w:t>
      </w:r>
      <w:r>
        <w:t>技术，即</w:t>
      </w:r>
      <w:r>
        <w:rPr>
          <w:rFonts w:hint="eastAsia"/>
        </w:rPr>
        <w:t>不利用外部的教师模型，</w:t>
      </w:r>
      <w:r>
        <w:t>利用学生模型自身的知识</w:t>
      </w:r>
      <w:r w:rsidR="002922A0">
        <w:rPr>
          <w:rFonts w:hint="eastAsia"/>
        </w:rPr>
        <w:t>实现</w:t>
      </w:r>
      <w:r>
        <w:t>知识蒸馏。</w:t>
      </w:r>
    </w:p>
    <w:p w14:paraId="6E76AD80" w14:textId="77777777" w:rsidR="009F151B" w:rsidRDefault="00A24E16">
      <w:pPr>
        <w:pStyle w:val="2"/>
      </w:pPr>
      <w:bookmarkStart w:id="84" w:name="_Toc57189224"/>
      <w:bookmarkStart w:id="85" w:name="_Toc46962953"/>
      <w:bookmarkStart w:id="86" w:name="_Toc101036375"/>
      <w:bookmarkStart w:id="87" w:name="_Toc229915037"/>
      <w:bookmarkStart w:id="88" w:name="_Toc377235972"/>
      <w:bookmarkStart w:id="89" w:name="_Toc437362309"/>
      <w:bookmarkStart w:id="90" w:name="_Toc229791436"/>
      <w:bookmarkStart w:id="91" w:name="_Toc444250087"/>
      <w:bookmarkStart w:id="92" w:name="_Toc379915055"/>
      <w:bookmarkStart w:id="93" w:name="_Toc437362306"/>
      <w:bookmarkStart w:id="94" w:name="_Toc379915056"/>
      <w:bookmarkStart w:id="95" w:name="_Toc444250086"/>
      <w:r>
        <w:lastRenderedPageBreak/>
        <w:t>国内外研究现状</w:t>
      </w:r>
      <w:bookmarkEnd w:id="84"/>
      <w:bookmarkEnd w:id="85"/>
      <w:bookmarkEnd w:id="86"/>
    </w:p>
    <w:p w14:paraId="59EAF0EC" w14:textId="214409A3" w:rsidR="009F151B" w:rsidRDefault="00A24E16">
      <w:pPr>
        <w:pStyle w:val="3"/>
      </w:pPr>
      <w:r>
        <w:t>知识蒸馏</w:t>
      </w:r>
      <w:r>
        <w:rPr>
          <w:rFonts w:hint="eastAsia"/>
        </w:rPr>
        <w:t>模型</w:t>
      </w:r>
    </w:p>
    <w:p w14:paraId="4DEB8F80" w14:textId="15901D31" w:rsidR="0044027E" w:rsidRDefault="00A24E16">
      <w:pPr>
        <w:ind w:firstLineChars="200" w:firstLine="480"/>
      </w:pPr>
      <w:r>
        <w:rPr>
          <w:rFonts w:hint="eastAsia"/>
        </w:rPr>
        <w:t>知识蒸馏的主要思想是让学生模型直接模仿教师模型的最终预测。由于知识蒸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w:t>
      </w:r>
      <w:r>
        <w:rPr>
          <w:rFonts w:hint="eastAsia"/>
          <w:vertAlign w:val="superscript"/>
        </w:rPr>
        <w:t>[4]</w:t>
      </w:r>
      <w:r>
        <w:rPr>
          <w:rFonts w:hint="eastAsia"/>
        </w:rPr>
        <w:t>提出通过学习软化标签的</w:t>
      </w:r>
      <w:r w:rsidR="002F1250">
        <w:rPr>
          <w:rFonts w:hint="eastAsia"/>
        </w:rPr>
        <w:t>概率</w:t>
      </w:r>
      <w:r>
        <w:rPr>
          <w:rFonts w:hint="eastAsia"/>
        </w:rPr>
        <w:t>分布，将知识从教师模型迁移到学生模型。通过引入温度缩放</w:t>
      </w:r>
      <w:r w:rsidR="00FD6B98">
        <w:rPr>
          <w:rFonts w:hint="eastAsia"/>
        </w:rPr>
        <w:t>生成软标签</w:t>
      </w:r>
      <w:r>
        <w:rPr>
          <w:rFonts w:hint="eastAsia"/>
        </w:rPr>
        <w:t>来</w:t>
      </w:r>
      <w:proofErr w:type="gramStart"/>
      <w:r>
        <w:rPr>
          <w:rFonts w:hint="eastAsia"/>
        </w:rPr>
        <w:t>提升低</w:t>
      </w:r>
      <w:proofErr w:type="gramEnd"/>
      <w:r>
        <w:rPr>
          <w:rFonts w:hint="eastAsia"/>
        </w:rPr>
        <w:t>概率类别的概率。这个模型在图像分类任务上取得了令人惊喜的效果。</w:t>
      </w:r>
    </w:p>
    <w:p w14:paraId="2619ADD5" w14:textId="4A615B54" w:rsidR="00FC46A5" w:rsidRDefault="00EB2AED" w:rsidP="00FC46A5">
      <w:pPr>
        <w:ind w:firstLine="480"/>
      </w:pPr>
      <w:r>
        <w:t>Hinton</w:t>
      </w:r>
      <w:r>
        <w:t>等人</w:t>
      </w:r>
      <w:r>
        <w:rPr>
          <w:vertAlign w:val="superscript"/>
        </w:rPr>
        <w:t>[4]</w:t>
      </w:r>
      <w:r>
        <w:t>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1131A7" w:rsidRPr="001131A7">
        <w:rPr>
          <w:rFonts w:eastAsiaTheme="minorEastAsia"/>
        </w:rPr>
        <w:t>图</w:t>
      </w:r>
      <w:r w:rsidR="001131A7" w:rsidRPr="001131A7">
        <w:rPr>
          <w:rFonts w:eastAsiaTheme="minorEastAsia"/>
          <w:noProof/>
        </w:rPr>
        <w:t>1</w:t>
      </w:r>
      <w:r w:rsidR="001131A7" w:rsidRPr="001131A7">
        <w:rPr>
          <w:rFonts w:eastAsiaTheme="minorEastAsia"/>
        </w:rPr>
        <w:t>.</w:t>
      </w:r>
      <w:r w:rsidR="001131A7" w:rsidRPr="001131A7">
        <w:rPr>
          <w:rFonts w:eastAsiaTheme="minorEastAsia"/>
          <w:noProof/>
        </w:rPr>
        <w:t>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5A043D8C" w:rsidR="00B03E4B" w:rsidRDefault="002D2A9D" w:rsidP="00B03E4B">
      <w:pPr>
        <w:keepNext/>
        <w:ind w:firstLineChars="200" w:firstLine="480"/>
        <w:jc w:val="center"/>
      </w:pPr>
      <w:r w:rsidRPr="002D2A9D">
        <w:t xml:space="preserve"> </w:t>
      </w:r>
      <w:r w:rsidR="00B8090A">
        <w:object w:dxaOrig="10956" w:dyaOrig="5352" w14:anchorId="0CB80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9pt;height:205.35pt" o:ole="">
            <v:imagedata r:id="rId22" o:title=""/>
          </v:shape>
          <o:OLEObject Type="Embed" ProgID="Visio.Drawing.15" ShapeID="_x0000_i1025" DrawAspect="Content" ObjectID="_1711709268" r:id="rId23"/>
        </w:object>
      </w:r>
    </w:p>
    <w:p w14:paraId="64BB0A78" w14:textId="065699AA" w:rsidR="00D540E6" w:rsidRPr="00075F71" w:rsidRDefault="00EA0A41" w:rsidP="00B03E4B">
      <w:pPr>
        <w:pStyle w:val="a8"/>
        <w:ind w:left="210" w:hanging="210"/>
        <w:jc w:val="center"/>
        <w:rPr>
          <w:rFonts w:ascii="Times New Roman" w:eastAsiaTheme="minorEastAsia" w:hAnsi="Times New Roman"/>
          <w:sz w:val="21"/>
          <w:szCs w:val="21"/>
        </w:rPr>
      </w:pPr>
      <w:bookmarkStart w:id="96" w:name="_Ref100566858"/>
      <w:bookmarkStart w:id="97"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96"/>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97"/>
      <w:r w:rsidR="00E62BFE">
        <w:rPr>
          <w:rFonts w:ascii="Times New Roman" w:eastAsiaTheme="minorEastAsia" w:hAnsi="Times New Roman" w:hint="eastAsia"/>
          <w:sz w:val="21"/>
          <w:szCs w:val="21"/>
        </w:rPr>
        <w:t>原理</w:t>
      </w:r>
    </w:p>
    <w:p w14:paraId="422E935B" w14:textId="4569F318"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解决这个问题，</w:t>
      </w:r>
      <w:r>
        <w:t>Hinton</w:t>
      </w:r>
      <w:r>
        <w:rPr>
          <w:vertAlign w:val="superscript"/>
        </w:rPr>
        <w:t>[4]</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9A9014C"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62E1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62E14">
              <w:rPr>
                <w:noProof/>
              </w:rPr>
              <w:t>1</w:t>
            </w:r>
            <w:r w:rsidR="004E6B64">
              <w:fldChar w:fldCharType="end"/>
            </w:r>
            <w:r>
              <w:rPr>
                <w:rFonts w:hint="eastAsia"/>
              </w:rPr>
              <w:t>）</w:t>
            </w:r>
          </w:p>
        </w:tc>
      </w:tr>
    </w:tbl>
    <w:p w14:paraId="1D822CEA" w14:textId="65DF5874"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92B09">
        <w:rPr>
          <w:vertAlign w:val="superscript"/>
        </w:rPr>
        <w:t>[4]</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5BA72220"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064203">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064203">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4DA5B543" w:rsidR="009F151B" w:rsidRDefault="00A24E16">
      <w:pPr>
        <w:ind w:firstLineChars="200" w:firstLine="480"/>
      </w:pPr>
      <w:r>
        <w:rPr>
          <w:rFonts w:hint="eastAsia"/>
        </w:rPr>
        <w:t>B</w:t>
      </w:r>
      <w:r>
        <w:t>a</w:t>
      </w:r>
      <w:r>
        <w:rPr>
          <w:rFonts w:hint="eastAsia"/>
        </w:rPr>
        <w:t>等人</w:t>
      </w:r>
      <w:r>
        <w:rPr>
          <w:rFonts w:hint="eastAsia"/>
          <w:vertAlign w:val="superscript"/>
        </w:rPr>
        <w:t>[</w:t>
      </w:r>
      <w:r>
        <w:rPr>
          <w:vertAlign w:val="superscript"/>
        </w:rPr>
        <w:t>10]</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Pr>
          <w:vertAlign w:val="superscript"/>
        </w:rPr>
        <w:t>11]</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8FC3BBD"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解决这些问题，</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2EAC8555"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7C73AF" w:rsidRPr="004E7200">
        <w:rPr>
          <w:rFonts w:eastAsiaTheme="minorEastAsia"/>
        </w:rPr>
        <w:t>图</w:t>
      </w:r>
      <w:r w:rsidR="007C73AF" w:rsidRPr="004E7200">
        <w:rPr>
          <w:rFonts w:eastAsiaTheme="minorEastAsia"/>
          <w:noProof/>
        </w:rPr>
        <w:t>1</w:t>
      </w:r>
      <w:r w:rsidR="007C73AF" w:rsidRPr="004E7200">
        <w:rPr>
          <w:rFonts w:eastAsiaTheme="minorEastAsia"/>
        </w:rPr>
        <w:t>.</w:t>
      </w:r>
      <w:r w:rsidR="007C73AF" w:rsidRPr="004E7200">
        <w:rPr>
          <w:rFonts w:eastAsiaTheme="minorEastAsia"/>
          <w:noProof/>
        </w:rPr>
        <w:t>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w:t>
      </w:r>
      <w:r w:rsidR="00A24E16">
        <w:rPr>
          <w:rFonts w:ascii="宋体" w:hAnsi="宋体"/>
        </w:rPr>
        <w:lastRenderedPageBreak/>
        <w:t>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24E16">
        <w:rPr>
          <w:rFonts w:hint="eastAsia"/>
        </w:rPr>
        <w:t>BYOT</w:t>
      </w:r>
      <w:r w:rsidR="00A24E16">
        <w:t>模型</w:t>
      </w:r>
      <w:r w:rsidR="00A24E16">
        <w:rPr>
          <w:rFonts w:hint="eastAsia"/>
          <w:vertAlign w:val="superscript"/>
        </w:rPr>
        <w:t>[</w:t>
      </w:r>
      <w:r w:rsidR="00A24E16">
        <w:rPr>
          <w:vertAlign w:val="superscript"/>
        </w:rPr>
        <w:t>6]</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F21882">
        <w:rPr>
          <w:vertAlign w:val="superscript"/>
        </w:rPr>
        <w:t>8]</w:t>
      </w:r>
      <w:r w:rsidR="00F21882">
        <w:rPr>
          <w:rFonts w:hint="eastAsia"/>
        </w:rPr>
        <w:t>提出了通过</w:t>
      </w:r>
      <w:proofErr w:type="gramStart"/>
      <w:r w:rsidR="00F21882">
        <w:rPr>
          <w:rFonts w:hint="eastAsia"/>
        </w:rPr>
        <w:t>自知识</w:t>
      </w:r>
      <w:proofErr w:type="gramEnd"/>
      <w:r w:rsidR="00F21882">
        <w:rPr>
          <w:rFonts w:hint="eastAsia"/>
        </w:rPr>
        <w:t>蒸馏进行特征精炼模型（</w:t>
      </w:r>
      <w:r w:rsidR="00F21882">
        <w:t>Feature Refinement via Self-Knowledge Distillation, FRSKD</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A24E16">
        <w:rPr>
          <w:vertAlign w:val="superscript"/>
        </w:rPr>
        <w:t>12</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A24E16">
        <w:rPr>
          <w:vertAlign w:val="superscript"/>
        </w:rPr>
        <w:t>13</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311E77A" w:rsidR="008B190D" w:rsidRDefault="00E86818" w:rsidP="008B190D">
      <w:pPr>
        <w:keepNext/>
        <w:ind w:firstLineChars="200" w:firstLine="480"/>
        <w:jc w:val="center"/>
      </w:pPr>
      <w:r w:rsidRPr="00E86818">
        <w:t xml:space="preserve"> </w:t>
      </w:r>
      <w:r w:rsidR="009C6F46">
        <w:object w:dxaOrig="8400" w:dyaOrig="4260" w14:anchorId="49C5390C">
          <v:shape id="_x0000_i1026" type="#_x0000_t75" style="width:372.1pt;height:188.95pt" o:ole="">
            <v:imagedata r:id="rId24" o:title=""/>
          </v:shape>
          <o:OLEObject Type="Embed" ProgID="Visio.Drawing.15" ShapeID="_x0000_i1026" DrawAspect="Content" ObjectID="_1711709269" r:id="rId25"/>
        </w:object>
      </w:r>
    </w:p>
    <w:p w14:paraId="4B823B00" w14:textId="5E725EB3" w:rsidR="009F151B" w:rsidRPr="00EB236C" w:rsidRDefault="00A21F69" w:rsidP="008B190D">
      <w:pPr>
        <w:pStyle w:val="a8"/>
        <w:ind w:left="210" w:hanging="210"/>
        <w:jc w:val="center"/>
        <w:rPr>
          <w:rFonts w:ascii="Times New Roman" w:eastAsiaTheme="minorEastAsia" w:hAnsi="Times New Roman"/>
          <w:sz w:val="21"/>
          <w:szCs w:val="21"/>
        </w:rPr>
      </w:pPr>
      <w:bookmarkStart w:id="98"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98"/>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374B3E9B"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5516CF" w:rsidRPr="00EB09D7">
        <w:rPr>
          <w:rFonts w:eastAsiaTheme="minorEastAsia"/>
        </w:rPr>
        <w:t>图</w:t>
      </w:r>
      <w:r w:rsidR="005516CF" w:rsidRPr="00EB09D7">
        <w:rPr>
          <w:rFonts w:eastAsiaTheme="minorEastAsia"/>
          <w:noProof/>
        </w:rPr>
        <w:t>1</w:t>
      </w:r>
      <w:r w:rsidR="005516CF" w:rsidRPr="00EB09D7">
        <w:rPr>
          <w:rFonts w:eastAsiaTheme="minorEastAsia"/>
        </w:rPr>
        <w:t>.</w:t>
      </w:r>
      <w:r w:rsidR="005516CF" w:rsidRPr="00EB09D7">
        <w:rPr>
          <w:rFonts w:eastAsiaTheme="minorEastAsia"/>
          <w:noProof/>
        </w:rPr>
        <w:t>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EF34B7">
        <w:rPr>
          <w:vertAlign w:val="superscript"/>
        </w:rPr>
        <w:t>7]</w:t>
      </w:r>
      <w:r w:rsidR="00EF34B7">
        <w:rPr>
          <w:rFonts w:hint="eastAsia"/>
        </w:rPr>
        <w:t>提出按类别预测的正则化方法，并在此基础上提出了基于按类别预测正则化方法的</w:t>
      </w:r>
      <w:proofErr w:type="gramStart"/>
      <w:r w:rsidR="00EF34B7">
        <w:rPr>
          <w:rFonts w:hint="eastAsia"/>
        </w:rPr>
        <w:t>自知识</w:t>
      </w:r>
      <w:proofErr w:type="gramEnd"/>
      <w:r w:rsidR="00EF34B7">
        <w:rPr>
          <w:rFonts w:hint="eastAsia"/>
        </w:rPr>
        <w:t>蒸馏模型（</w:t>
      </w:r>
      <w:r w:rsidR="00EF34B7" w:rsidRPr="00D517DE">
        <w:t>Regularizing Class-wise Predictions via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3B4512">
        <w:rPr>
          <w:rFonts w:ascii="宋体" w:hAnsi="宋体" w:hint="eastAsia"/>
        </w:rPr>
        <w:t>“</w:t>
      </w:r>
      <w:r w:rsidR="00A24E16">
        <w:rPr>
          <w:rFonts w:ascii="宋体" w:hAnsi="宋体"/>
        </w:rPr>
        <w:t>数据</w:t>
      </w:r>
      <w:r w:rsidR="002D6B72">
        <w:rPr>
          <w:rFonts w:ascii="宋体" w:hAnsi="宋体" w:hint="eastAsia"/>
        </w:rPr>
        <w:t>扭曲</w:t>
      </w:r>
      <w:r w:rsidR="009560C0">
        <w:rPr>
          <w:rFonts w:ascii="宋体" w:hAnsi="宋体"/>
        </w:rPr>
        <w:t>”</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C96366">
        <w:rPr>
          <w:rFonts w:ascii="宋体" w:hAnsi="宋体" w:hint="eastAsia"/>
        </w:rPr>
        <w:t>模型</w:t>
      </w:r>
      <w:r w:rsidR="003826BC">
        <w:rPr>
          <w:rFonts w:ascii="宋体" w:hAnsi="宋体" w:hint="eastAsia"/>
        </w:rPr>
        <w:t>（</w:t>
      </w:r>
      <w:r w:rsidR="00C96366">
        <w:t xml:space="preserve">Data-Distortion Guided Self-Distillation for Deep </w:t>
      </w:r>
      <w:r w:rsidR="00C96366">
        <w:lastRenderedPageBreak/>
        <w:t>Neural Networks, DDSGD</w:t>
      </w:r>
      <w:r w:rsidR="00C96366">
        <w:rPr>
          <w:rFonts w:hint="eastAsia"/>
        </w:rPr>
        <w:t>）</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10.25pt;height:108.25pt" o:ole="">
            <v:imagedata r:id="rId26" o:title=""/>
          </v:shape>
          <o:OLEObject Type="Embed" ProgID="Visio.Drawing.15" ShapeID="_x0000_i1027" DrawAspect="Content" ObjectID="_1711709270" r:id="rId27"/>
        </w:object>
      </w:r>
    </w:p>
    <w:p w14:paraId="1EFDB08F" w14:textId="7F963EF6" w:rsidR="009F151B" w:rsidRPr="00D206DF" w:rsidRDefault="002C706C" w:rsidP="00300705">
      <w:pPr>
        <w:pStyle w:val="a8"/>
        <w:ind w:left="210" w:hanging="210"/>
        <w:jc w:val="center"/>
        <w:rPr>
          <w:rFonts w:ascii="Times New Roman" w:eastAsiaTheme="minorEastAsia" w:hAnsi="Times New Roman"/>
          <w:sz w:val="21"/>
          <w:szCs w:val="21"/>
        </w:rPr>
      </w:pPr>
      <w:bookmarkStart w:id="99"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99"/>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244D87FA"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6F093847"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Pr>
          <w:rFonts w:hint="eastAsia"/>
        </w:rPr>
        <w:t>RNN</w:t>
      </w:r>
      <w:r>
        <w:rPr>
          <w:rFonts w:hint="eastAsia"/>
        </w:rPr>
        <w:t>模型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w:t>
      </w:r>
      <w:r>
        <w:rPr>
          <w:rFonts w:hint="eastAsia"/>
        </w:rPr>
        <w:lastRenderedPageBreak/>
        <w:t>基于所提出的注意力而没有任何</w:t>
      </w:r>
      <w:r>
        <w:rPr>
          <w:rFonts w:hint="eastAsia"/>
        </w:rPr>
        <w:t xml:space="preserve"> RNN/CNN </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7C2B6822" w:rsidR="009F151B" w:rsidRDefault="00A24E16">
      <w:pPr>
        <w:ind w:firstLine="480"/>
      </w:pPr>
      <w:r>
        <w:rPr>
          <w:rFonts w:hint="eastAsia"/>
        </w:rPr>
        <w:t>注意力机制同样可以应用在计算机视觉任务中，比如动作识别、图像分类</w:t>
      </w:r>
      <w:r>
        <w:rPr>
          <w:rFonts w:hint="eastAsia"/>
          <w:vertAlign w:val="superscript"/>
        </w:rPr>
        <w:t>[</w:t>
      </w:r>
      <w:r>
        <w:rPr>
          <w:vertAlign w:val="superscript"/>
        </w:rPr>
        <w:t>24][25][26][27]</w:t>
      </w:r>
      <w:r>
        <w:rPr>
          <w:rFonts w:hint="eastAsia"/>
        </w:rPr>
        <w:t>、图像生成</w:t>
      </w:r>
      <w:r>
        <w:rPr>
          <w:rFonts w:hint="eastAsia"/>
          <w:vertAlign w:val="superscript"/>
        </w:rPr>
        <w:t>[</w:t>
      </w:r>
      <w:r>
        <w:rPr>
          <w:vertAlign w:val="superscript"/>
        </w:rPr>
        <w:t>28]</w:t>
      </w:r>
      <w:r>
        <w:rPr>
          <w:rFonts w:hint="eastAsia"/>
        </w:rPr>
        <w:t>、目标检测</w:t>
      </w:r>
      <w:r>
        <w:rPr>
          <w:rFonts w:hint="eastAsia"/>
          <w:vertAlign w:val="superscript"/>
        </w:rPr>
        <w:t>[</w:t>
      </w:r>
      <w:r>
        <w:rPr>
          <w:vertAlign w:val="superscript"/>
        </w:rPr>
        <w:t>29]</w:t>
      </w:r>
      <w:r>
        <w:rPr>
          <w:rFonts w:hint="eastAsia"/>
        </w:rPr>
        <w:t>、人物识别</w:t>
      </w:r>
      <w:r>
        <w:rPr>
          <w:rFonts w:hint="eastAsia"/>
          <w:vertAlign w:val="superscript"/>
        </w:rPr>
        <w:t>[</w:t>
      </w:r>
      <w:r>
        <w:rPr>
          <w:vertAlign w:val="superscript"/>
        </w:rPr>
        <w:t>30][31]</w:t>
      </w:r>
      <w:r>
        <w:rPr>
          <w:rFonts w:hint="eastAsia"/>
        </w:rPr>
        <w:t>、分割</w:t>
      </w:r>
      <w:r>
        <w:rPr>
          <w:rFonts w:hint="eastAsia"/>
          <w:vertAlign w:val="superscript"/>
        </w:rPr>
        <w:t>[</w:t>
      </w:r>
      <w:r>
        <w:rPr>
          <w:vertAlign w:val="superscript"/>
        </w:rPr>
        <w:t>32]</w:t>
      </w:r>
      <w:r>
        <w:rPr>
          <w:rFonts w:hint="eastAsia"/>
        </w:rPr>
        <w:t>、显着性检测</w:t>
      </w:r>
      <w:r>
        <w:rPr>
          <w:rFonts w:hint="eastAsia"/>
          <w:vertAlign w:val="superscript"/>
        </w:rPr>
        <w:t>[</w:t>
      </w:r>
      <w:r>
        <w:rPr>
          <w:vertAlign w:val="superscript"/>
        </w:rPr>
        <w:t>33]</w:t>
      </w:r>
      <w:r>
        <w:rPr>
          <w:rFonts w:hint="eastAsia"/>
        </w:rPr>
        <w:t>等等。</w:t>
      </w:r>
      <w:r>
        <w:rPr>
          <w:rFonts w:hint="eastAsia"/>
        </w:rPr>
        <w:t>F</w:t>
      </w:r>
      <w:r>
        <w:t>u</w:t>
      </w:r>
      <w:r>
        <w:rPr>
          <w:rFonts w:hint="eastAsia"/>
        </w:rPr>
        <w:t>等人</w:t>
      </w:r>
      <w:r>
        <w:rPr>
          <w:rFonts w:hint="eastAsia"/>
          <w:vertAlign w:val="superscript"/>
        </w:rPr>
        <w:t>[</w:t>
      </w:r>
      <w:r>
        <w:rPr>
          <w:vertAlign w:val="superscript"/>
        </w:rPr>
        <w:t>24]</w:t>
      </w:r>
      <w:r>
        <w:rPr>
          <w:rFonts w:hint="eastAsia"/>
        </w:rPr>
        <w:t>提出了循环注意卷积神经网络，它用强化学习在多个尺度上递归地学习的判别区域注意力和基于区域的特征表示。</w:t>
      </w:r>
      <w:r>
        <w:rPr>
          <w:rFonts w:hint="eastAsia"/>
        </w:rPr>
        <w:t>Z</w:t>
      </w:r>
      <w:r>
        <w:t>hang</w:t>
      </w:r>
      <w:r>
        <w:rPr>
          <w:rFonts w:hint="eastAsia"/>
        </w:rPr>
        <w:t>等人</w:t>
      </w:r>
      <w:r>
        <w:rPr>
          <w:rFonts w:hint="eastAsia"/>
          <w:vertAlign w:val="superscript"/>
        </w:rPr>
        <w:t>[</w:t>
      </w:r>
      <w:r>
        <w:rPr>
          <w:vertAlign w:val="superscript"/>
        </w:rPr>
        <w:t>28]</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9]</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Pr>
          <w:vertAlign w:val="superscript"/>
        </w:rPr>
        <w:t>30]</w:t>
      </w:r>
      <w:r>
        <w:rPr>
          <w:rFonts w:hint="eastAsia"/>
        </w:rPr>
        <w:t>提出</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65B0FEF8"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4][35]</w:t>
      </w:r>
      <w:r>
        <w:rPr>
          <w:rFonts w:hint="eastAsia"/>
        </w:rPr>
        <w:t>。</w:t>
      </w:r>
      <w:r>
        <w:rPr>
          <w:rFonts w:hint="eastAsia"/>
        </w:rPr>
        <w:t>Huang</w:t>
      </w:r>
      <w:r>
        <w:rPr>
          <w:rFonts w:hint="eastAsia"/>
        </w:rPr>
        <w:t>等人</w:t>
      </w:r>
      <w:r>
        <w:rPr>
          <w:rFonts w:hint="eastAsia"/>
          <w:vertAlign w:val="superscript"/>
        </w:rPr>
        <w:t>[34]</w:t>
      </w:r>
      <w:r>
        <w:rPr>
          <w:rFonts w:hint="eastAsia"/>
        </w:rPr>
        <w:t>提出的密集隐式注意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4]</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5]</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w:t>
      </w:r>
      <w:r w:rsidR="00934883">
        <w:rPr>
          <w:rFonts w:hint="eastAsia"/>
        </w:rPr>
        <w:lastRenderedPageBreak/>
        <w:t>络框架</w:t>
      </w:r>
      <w:r w:rsidR="00882687">
        <w:rPr>
          <w:rFonts w:hint="eastAsia"/>
        </w:rPr>
        <w:t>进行简单的介绍。</w:t>
      </w:r>
    </w:p>
    <w:p w14:paraId="78038107" w14:textId="63AA6F9E"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提出一系列改进，包括残差神经网络</w:t>
      </w:r>
      <w:r>
        <w:rPr>
          <w:rFonts w:hint="eastAsia"/>
          <w:vertAlign w:val="superscript"/>
        </w:rPr>
        <w:t>[</w:t>
      </w:r>
      <w:r>
        <w:rPr>
          <w:vertAlign w:val="superscript"/>
        </w:rPr>
        <w:t>36]</w:t>
      </w:r>
      <w:r>
        <w:rPr>
          <w:rFonts w:hint="eastAsia"/>
        </w:rPr>
        <w:t>，宽残差神经网络</w:t>
      </w:r>
      <w:r>
        <w:rPr>
          <w:vertAlign w:val="superscript"/>
        </w:rPr>
        <w:t>[37]</w:t>
      </w:r>
      <w:r>
        <w:rPr>
          <w:rFonts w:hint="eastAsia"/>
        </w:rPr>
        <w:t>，残差密集网络</w:t>
      </w:r>
      <w:r>
        <w:rPr>
          <w:rFonts w:hint="eastAsia"/>
          <w:vertAlign w:val="superscript"/>
        </w:rPr>
        <w:t>[</w:t>
      </w:r>
      <w:r>
        <w:rPr>
          <w:vertAlign w:val="superscript"/>
        </w:rPr>
        <w:t>38]</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223BC6F5" w:rsidR="00136C00" w:rsidRDefault="00136C00" w:rsidP="00BF0543">
      <w:pPr>
        <w:ind w:firstLineChars="200" w:firstLine="480"/>
      </w:pPr>
      <w:r>
        <w:rPr>
          <w:rFonts w:hint="eastAsia"/>
        </w:rPr>
        <w:t>H</w:t>
      </w:r>
      <w:r>
        <w:t>e</w:t>
      </w:r>
      <w:r>
        <w:rPr>
          <w:rFonts w:hint="eastAsia"/>
        </w:rPr>
        <w:t>等人</w:t>
      </w:r>
      <w:r>
        <w:rPr>
          <w:rFonts w:hint="eastAsia"/>
          <w:vertAlign w:val="superscript"/>
        </w:rPr>
        <w:t>[</w:t>
      </w:r>
      <w:r>
        <w:rPr>
          <w:vertAlign w:val="superscript"/>
        </w:rPr>
        <w:t>36]</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Pr>
          <w:rFonts w:hint="eastAsia"/>
        </w:rPr>
        <w:t>。</w:t>
      </w:r>
      <w:proofErr w:type="spellStart"/>
      <w:r w:rsidR="00D21D5B">
        <w:rPr>
          <w:rFonts w:hint="eastAsia"/>
        </w:rPr>
        <w:t>R</w:t>
      </w:r>
      <w:r w:rsidR="00D21D5B">
        <w:t>esNet</w:t>
      </w:r>
      <w:proofErr w:type="spellEnd"/>
      <w:r>
        <w:rPr>
          <w:rFonts w:hint="eastAsia"/>
        </w:rPr>
        <w:t>不是</w:t>
      </w:r>
      <w:r w:rsidR="00DA6374">
        <w:rPr>
          <w:rFonts w:hint="eastAsia"/>
        </w:rPr>
        <w:t>迫使</w:t>
      </w:r>
      <w:r>
        <w:rPr>
          <w:rFonts w:hint="eastAsia"/>
        </w:rPr>
        <w:t>每个网络层直接适配所需的底层映射，而是明确地让这些层去适配残差映射。记所需的底层映射为</w:t>
      </w:r>
      <m:oMath>
        <m:r>
          <w:rPr>
            <w:rFonts w:ascii="Cambria Math"/>
          </w:rPr>
          <m:t>H(x)</m:t>
        </m:r>
      </m:oMath>
      <w:r>
        <w:rPr>
          <w:rFonts w:hint="eastAsia"/>
        </w:rPr>
        <w:t>，</w:t>
      </w:r>
      <w:proofErr w:type="spellStart"/>
      <w:r w:rsidR="003F0D1F">
        <w:rPr>
          <w:rFonts w:hint="eastAsia"/>
        </w:rPr>
        <w:t>R</w:t>
      </w:r>
      <w:r w:rsidR="003F0D1F">
        <w:t>esNet</w:t>
      </w:r>
      <w:proofErr w:type="spellEnd"/>
      <w:r>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Pr>
          <w:rFonts w:hint="eastAsia"/>
        </w:rPr>
        <w:t>原始映射因此表示为</w:t>
      </w:r>
      <m:oMath>
        <m:r>
          <w:rPr>
            <w:rFonts w:ascii="Cambria Math"/>
          </w:rPr>
          <m:t>F(x)+x</m:t>
        </m:r>
      </m:oMath>
      <w:r>
        <w:rPr>
          <w:rFonts w:hint="eastAsia"/>
        </w:rPr>
        <w:t>。</w:t>
      </w:r>
      <w:r w:rsidR="00BB2614">
        <w:rPr>
          <w:rFonts w:hint="eastAsia"/>
        </w:rPr>
        <w:t>这种做法基于以下</w:t>
      </w:r>
      <w:r>
        <w:rPr>
          <w:rFonts w:hint="eastAsia"/>
        </w:rPr>
        <w:t>假设</w:t>
      </w:r>
      <w:r w:rsidR="00BB2614">
        <w:rPr>
          <w:rFonts w:hint="eastAsia"/>
        </w:rPr>
        <w:t>：</w:t>
      </w:r>
      <w:r>
        <w:rPr>
          <w:rFonts w:hint="eastAsia"/>
        </w:rPr>
        <w:t>优化残差映射比优化原始映射容易。在</w:t>
      </w:r>
      <w:r w:rsidR="003D558D">
        <w:rPr>
          <w:rFonts w:hint="eastAsia"/>
        </w:rPr>
        <w:t>最</w:t>
      </w:r>
      <w:r>
        <w:rPr>
          <w:rFonts w:hint="eastAsia"/>
        </w:rPr>
        <w:t>极端</w:t>
      </w:r>
      <w:r w:rsidR="003D558D">
        <w:rPr>
          <w:rFonts w:hint="eastAsia"/>
        </w:rPr>
        <w:t>的</w:t>
      </w:r>
      <w:r>
        <w:rPr>
          <w:rFonts w:hint="eastAsia"/>
        </w:rPr>
        <w:t>情况下，</w:t>
      </w:r>
      <w:r w:rsidR="007342ED">
        <w:rPr>
          <w:rFonts w:hint="eastAsia"/>
        </w:rPr>
        <w:t>假设</w:t>
      </w:r>
      <w:r>
        <w:rPr>
          <w:rFonts w:hint="eastAsia"/>
        </w:rPr>
        <w:t>恒等映射是最优</w:t>
      </w:r>
      <w:r w:rsidR="00C90DDC">
        <w:rPr>
          <w:rFonts w:hint="eastAsia"/>
        </w:rPr>
        <w:t>解</w:t>
      </w:r>
      <w:r>
        <w:rPr>
          <w:rFonts w:hint="eastAsia"/>
        </w:rPr>
        <w:t>，</w:t>
      </w:r>
      <w:r w:rsidR="00C7311B">
        <w:rPr>
          <w:rFonts w:hint="eastAsia"/>
        </w:rPr>
        <w:t>那么</w:t>
      </w:r>
      <w:r>
        <w:rPr>
          <w:rFonts w:hint="eastAsia"/>
        </w:rPr>
        <w:t>将残差</w:t>
      </w:r>
      <w:r w:rsidR="0052507B">
        <w:rPr>
          <w:rFonts w:hint="eastAsia"/>
        </w:rPr>
        <w:t>直接</w:t>
      </w:r>
      <w:r>
        <w:rPr>
          <w:rFonts w:hint="eastAsia"/>
        </w:rPr>
        <w:t>设为零要比通过一系列非线性</w:t>
      </w:r>
      <w:r w:rsidR="00FF4956">
        <w:rPr>
          <w:rFonts w:hint="eastAsia"/>
        </w:rPr>
        <w:t>神经网络</w:t>
      </w:r>
      <w:r>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3.15pt;height:117.9pt" o:ole="">
            <v:imagedata r:id="rId28" o:title=""/>
          </v:shape>
          <o:OLEObject Type="Embed" ProgID="Visio.Drawing.15" ShapeID="_x0000_i1028" DrawAspect="Content" ObjectID="_1711709271" r:id="rId29"/>
        </w:object>
      </w:r>
    </w:p>
    <w:p w14:paraId="4F049F5F" w14:textId="58404542" w:rsidR="00136C00" w:rsidRDefault="00136C00" w:rsidP="00136C00">
      <w:pPr>
        <w:pStyle w:val="a8"/>
        <w:ind w:left="210" w:hanging="210"/>
        <w:jc w:val="center"/>
        <w:rPr>
          <w:rFonts w:ascii="Times New Roman" w:eastAsiaTheme="minorEastAsia" w:hAnsi="Times New Roman"/>
          <w:sz w:val="21"/>
          <w:szCs w:val="21"/>
        </w:rPr>
      </w:pPr>
      <w:bookmarkStart w:id="100"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0"/>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28C28D06" w14:textId="7777777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Pr="00121310">
        <w:rPr>
          <w:rFonts w:eastAsiaTheme="minorEastAsia"/>
        </w:rPr>
        <w:t>图</w:t>
      </w:r>
      <w:r w:rsidRPr="0012131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Pr>
          <w:rFonts w:hint="eastAsia"/>
        </w:rPr>
        <w:t>可以通过具有“快捷连接”的前馈神经网络来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4DCDCB48" w:rsidR="00136C00" w:rsidRDefault="00560395" w:rsidP="005B1C5C">
      <w:pPr>
        <w:ind w:firstLineChars="200" w:firstLine="480"/>
      </w:pPr>
      <w:proofErr w:type="spellStart"/>
      <w:r>
        <w:rPr>
          <w:rFonts w:hint="eastAsia"/>
        </w:rPr>
        <w:lastRenderedPageBreak/>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7]</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F303BC" w:rsidRPr="00F303BC">
        <w:rPr>
          <w:rFonts w:hint="eastAsia"/>
          <w:vertAlign w:val="superscript"/>
        </w:rPr>
        <w:t>[</w:t>
      </w:r>
      <w:r w:rsidR="00F303BC" w:rsidRPr="00F303BC">
        <w:rPr>
          <w:vertAlign w:val="superscript"/>
        </w:rPr>
        <w:t>36]</w:t>
      </w:r>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443C9AC2"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E86A4D" w:rsidRPr="00B801DF">
        <w:rPr>
          <w:rFonts w:eastAsiaTheme="minorEastAsia"/>
        </w:rPr>
        <w:t>表</w:t>
      </w:r>
      <w:r w:rsidR="00E86A4D" w:rsidRPr="00B801DF">
        <w:rPr>
          <w:rFonts w:eastAsiaTheme="minorEastAsia"/>
          <w:noProof/>
        </w:rPr>
        <w:t>1</w:t>
      </w:r>
      <w:r w:rsidR="00E86A4D" w:rsidRPr="00B801DF">
        <w:rPr>
          <w:rFonts w:eastAsiaTheme="minorEastAsia"/>
        </w:rPr>
        <w:t>.</w:t>
      </w:r>
      <w:r w:rsidR="00E86A4D" w:rsidRPr="00B801DF">
        <w:rPr>
          <w:rFonts w:eastAsiaTheme="minorEastAsia"/>
          <w:noProof/>
        </w:rPr>
        <w:t>2</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47382173"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1" w:name="_Ref100930563"/>
      <w:bookmarkStart w:id="102" w:name="_Ref100930557"/>
      <w:r w:rsidRPr="00F87627">
        <w:rPr>
          <w:rFonts w:ascii="Times New Roman" w:eastAsiaTheme="minorEastAsia" w:hAnsi="Times New Roman"/>
          <w:sz w:val="21"/>
          <w:szCs w:val="21"/>
        </w:rPr>
        <w:t>表</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TYLEREF 1 \s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r w:rsidRPr="00F87627">
        <w:rPr>
          <w:rFonts w:ascii="Times New Roman" w:eastAsiaTheme="minorEastAsia" w:hAnsi="Times New Roman"/>
          <w:sz w:val="21"/>
          <w:szCs w:val="21"/>
        </w:rPr>
        <w:t>.</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EQ </w:instrText>
      </w:r>
      <w:r w:rsidRPr="00F87627">
        <w:rPr>
          <w:rFonts w:ascii="Times New Roman" w:eastAsiaTheme="minorEastAsia" w:hAnsi="Times New Roman"/>
          <w:sz w:val="21"/>
          <w:szCs w:val="21"/>
        </w:rPr>
        <w:instrText>表格</w:instrText>
      </w:r>
      <w:r w:rsidRPr="00F87627">
        <w:rPr>
          <w:rFonts w:ascii="Times New Roman" w:eastAsiaTheme="minorEastAsia" w:hAnsi="Times New Roman"/>
          <w:sz w:val="21"/>
          <w:szCs w:val="21"/>
        </w:rPr>
        <w:instrText xml:space="preserve"> \* ARABIC \s 1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2</w:t>
      </w:r>
      <w:r w:rsidRPr="00F87627">
        <w:rPr>
          <w:rFonts w:ascii="Times New Roman" w:eastAsiaTheme="minorEastAsia" w:hAnsi="Times New Roman"/>
          <w:sz w:val="21"/>
          <w:szCs w:val="21"/>
        </w:rPr>
        <w:fldChar w:fldCharType="end"/>
      </w:r>
      <w:bookmarkEnd w:id="101"/>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2"/>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sz w:val="21"/>
                <w:szCs w:val="21"/>
              </w:rPr>
            </w:pPr>
            <m:oMathPara>
              <m:oMath>
                <m:r>
                  <w:rPr>
                    <w:rFonts w:ascii="Cambria Math" w:hAnsi="Cambria Math"/>
                    <w:sz w:val="21"/>
                    <w:szCs w:val="21"/>
                  </w:rPr>
                  <m:t>[3×3,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091846"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sz w:val="21"/>
                <w:szCs w:val="21"/>
              </w:rPr>
            </w:pPr>
            <m:oMathPara>
              <m:oMath>
                <m:r>
                  <w:rPr>
                    <w:rFonts w:ascii="Cambria Math" w:hAnsi="Cambria Math"/>
                    <w:sz w:val="21"/>
                    <w:szCs w:val="21"/>
                  </w:rPr>
                  <m:t>16×16</m:t>
                </m:r>
              </m:oMath>
            </m:oMathPara>
          </w:p>
        </w:tc>
        <w:tc>
          <w:tcPr>
            <w:tcW w:w="2907" w:type="dxa"/>
          </w:tcPr>
          <w:p w14:paraId="4D3C803F" w14:textId="133BFD72" w:rsidR="00CB7B62" w:rsidRPr="003A217E" w:rsidRDefault="00091846"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sz w:val="21"/>
                <w:szCs w:val="21"/>
              </w:rPr>
            </w:pPr>
            <m:oMathPara>
              <m:oMath>
                <m:r>
                  <w:rPr>
                    <w:rFonts w:ascii="Cambria Math" w:hAnsi="Cambria Math"/>
                    <w:sz w:val="21"/>
                    <w:szCs w:val="21"/>
                  </w:rPr>
                  <m:t>8×8</m:t>
                </m:r>
              </m:oMath>
            </m:oMathPara>
          </w:p>
        </w:tc>
        <w:tc>
          <w:tcPr>
            <w:tcW w:w="2907" w:type="dxa"/>
          </w:tcPr>
          <w:p w14:paraId="2F74A4D9" w14:textId="7B96F005" w:rsidR="00CB7B62" w:rsidRPr="003A217E" w:rsidRDefault="00091846"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sz w:val="21"/>
                <w:szCs w:val="21"/>
              </w:rPr>
            </w:pPr>
            <m:oMathPara>
              <m:oMath>
                <m:r>
                  <w:rPr>
                    <w:rFonts w:ascii="Cambria Math" w:hAnsi="Cambria Math"/>
                    <w:sz w:val="21"/>
                    <w:szCs w:val="21"/>
                  </w:rPr>
                  <m:t>1×1</m:t>
                </m:r>
              </m:oMath>
            </m:oMathPara>
          </w:p>
        </w:tc>
        <w:tc>
          <w:tcPr>
            <w:tcW w:w="2907" w:type="dxa"/>
            <w:tcBorders>
              <w:bottom w:val="single" w:sz="12" w:space="0" w:color="auto"/>
            </w:tcBorders>
          </w:tcPr>
          <w:p w14:paraId="2D4DA381" w14:textId="2C8D2FEC" w:rsidR="00CB7B62" w:rsidRPr="003A217E" w:rsidRDefault="00A85B67" w:rsidP="00A23908">
            <w:pPr>
              <w:jc w:val="center"/>
              <w:rPr>
                <w:sz w:val="21"/>
                <w:szCs w:val="21"/>
              </w:rPr>
            </w:pPr>
            <m:oMathPara>
              <m:oMath>
                <m:r>
                  <w:rPr>
                    <w:rFonts w:ascii="Cambria Math" w:hAnsi="Cambria Math"/>
                    <w:sz w:val="21"/>
                    <w:szCs w:val="21"/>
                  </w:rPr>
                  <m:t>[8×8]</m:t>
                </m:r>
              </m:oMath>
            </m:oMathPara>
          </w:p>
        </w:tc>
      </w:tr>
    </w:tbl>
    <w:p w14:paraId="4D4B3166" w14:textId="77777777" w:rsidR="008724CD" w:rsidRDefault="008724CD"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6A1D7525"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1167A7">
        <w:rPr>
          <w:rFonts w:hint="eastAsia"/>
        </w:rPr>
        <w:t>可以大幅提升</w:t>
      </w:r>
      <w:r>
        <w:rPr>
          <w:rFonts w:hint="eastAsia"/>
        </w:rPr>
        <w:t>。</w:t>
      </w:r>
      <w:r>
        <w:rPr>
          <w:rFonts w:hint="eastAsia"/>
        </w:rPr>
        <w:t>H</w:t>
      </w:r>
      <w:r>
        <w:t>uang</w:t>
      </w:r>
      <w:r>
        <w:rPr>
          <w:rFonts w:hint="eastAsia"/>
        </w:rPr>
        <w:t>等人</w:t>
      </w:r>
      <w:r>
        <w:rPr>
          <w:rFonts w:hint="eastAsia"/>
          <w:vertAlign w:val="superscript"/>
        </w:rPr>
        <w:t>[</w:t>
      </w:r>
      <w:r>
        <w:rPr>
          <w:vertAlign w:val="superscript"/>
        </w:rPr>
        <w:t>38]</w:t>
      </w:r>
      <w:r>
        <w:rPr>
          <w:rFonts w:hint="eastAsia"/>
        </w:rPr>
        <w:t>根据这一观察提出残差密集卷积网络（</w:t>
      </w:r>
      <w:r w:rsidR="009C5C4D" w:rsidRPr="009C5C4D">
        <w:t>Densely Connected Convolutional N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93DC0F1"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472E5" w:rsidRPr="00001C83">
        <w:rPr>
          <w:rFonts w:eastAsiaTheme="minorEastAsia"/>
        </w:rPr>
        <w:t>图</w:t>
      </w:r>
      <w:r w:rsidR="003472E5" w:rsidRPr="00001C83">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lastRenderedPageBreak/>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DB15C8" w:rsidRPr="00270555">
        <w:rPr>
          <w:rFonts w:hint="eastAsia"/>
          <w:vertAlign w:val="superscript"/>
        </w:rPr>
        <w:t>[</w:t>
      </w:r>
      <w:r w:rsidR="00DB15C8" w:rsidRPr="00270555">
        <w:rPr>
          <w:vertAlign w:val="superscript"/>
        </w:rPr>
        <w:t>36]</w:t>
      </w:r>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可以</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0.6pt;height:185.55pt" o:ole="">
            <v:imagedata r:id="rId30" o:title=""/>
          </v:shape>
          <o:OLEObject Type="Embed" ProgID="Visio.Drawing.15" ShapeID="_x0000_i1029" DrawAspect="Content" ObjectID="_1711709272" r:id="rId31"/>
        </w:object>
      </w:r>
    </w:p>
    <w:p w14:paraId="4A36E8B9" w14:textId="0D5C794B" w:rsidR="00136C00" w:rsidRPr="00136C00" w:rsidRDefault="00136C00" w:rsidP="005F1D36">
      <w:pPr>
        <w:pStyle w:val="a8"/>
        <w:ind w:left="210" w:hanging="210"/>
        <w:jc w:val="center"/>
      </w:pPr>
      <w:bookmarkStart w:id="103"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3"/>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p>
    <w:p w14:paraId="1642A298" w14:textId="77777777" w:rsidR="009F151B" w:rsidRDefault="00A24E16">
      <w:pPr>
        <w:pStyle w:val="2"/>
      </w:pPr>
      <w:bookmarkStart w:id="104" w:name="_Toc101036376"/>
      <w:bookmarkEnd w:id="87"/>
      <w:bookmarkEnd w:id="88"/>
      <w:bookmarkEnd w:id="89"/>
      <w:bookmarkEnd w:id="90"/>
      <w:bookmarkEnd w:id="91"/>
      <w:bookmarkEnd w:id="92"/>
      <w:bookmarkEnd w:id="93"/>
      <w:bookmarkEnd w:id="94"/>
      <w:bookmarkEnd w:id="95"/>
      <w:r>
        <w:rPr>
          <w:rFonts w:hint="eastAsia"/>
        </w:rPr>
        <w:t>论文主要内容</w:t>
      </w:r>
      <w:bookmarkEnd w:id="104"/>
    </w:p>
    <w:p w14:paraId="354B5727" w14:textId="2A8FF0AA" w:rsidR="003B6A0A" w:rsidRDefault="0001260B" w:rsidP="003B6A0A">
      <w:pPr>
        <w:ind w:firstLineChars="200" w:firstLine="480"/>
      </w:pPr>
      <w:bookmarkStart w:id="105" w:name="_Toc46962956"/>
      <w:bookmarkStart w:id="106" w:name="_Toc57978737"/>
      <w:bookmarkStart w:id="107" w:name="_Toc57189227"/>
      <w:bookmarkEnd w:id="79"/>
      <w:bookmarkEnd w:id="80"/>
      <w:bookmarkEnd w:id="81"/>
      <w:bookmarkEnd w:id="82"/>
      <w:bookmarkEnd w:id="83"/>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40BA1DEC"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BB0F8E">
        <w:rPr>
          <w:rFonts w:hint="eastAsia"/>
        </w:rPr>
        <w:t>P</w:t>
      </w:r>
      <w:r w:rsidR="00BB0F8E">
        <w:t>D-</w:t>
      </w:r>
      <w:r>
        <w:rPr>
          <w:rFonts w:hint="eastAsia"/>
        </w:rPr>
        <w:t>BYO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lastRenderedPageBreak/>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1D392F">
        <w:rPr>
          <w:rFonts w:hint="eastAsia"/>
        </w:rPr>
        <w:t>模型</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3925B3FB"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AF6481" w:rsidRPr="00AF6481">
        <w:rPr>
          <w:rFonts w:eastAsiaTheme="minorEastAsia"/>
        </w:rPr>
        <w:t>图</w:t>
      </w:r>
      <w:r w:rsidR="00AF6481" w:rsidRPr="00AF6481">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40E8CAC2" w:rsidR="00C74A99" w:rsidRDefault="004E1A8A" w:rsidP="00C74A99">
      <w:pPr>
        <w:pStyle w:val="aff"/>
        <w:keepNext/>
        <w:snapToGrid/>
        <w:spacing w:beforeLines="0" w:before="0" w:afterLines="0" w:after="0" w:line="360" w:lineRule="auto"/>
      </w:pPr>
      <w:r>
        <w:object w:dxaOrig="8905" w:dyaOrig="7320" w14:anchorId="23C3EF52">
          <v:shape id="_x0000_i1030" type="#_x0000_t75" style="width:409.75pt;height:336.8pt" o:ole="">
            <v:imagedata r:id="rId32" o:title=""/>
          </v:shape>
          <o:OLEObject Type="Embed" ProgID="Visio.Drawing.15" ShapeID="_x0000_i1030" DrawAspect="Content" ObjectID="_1711709273" r:id="rId33"/>
        </w:object>
      </w:r>
    </w:p>
    <w:p w14:paraId="0A331A3A" w14:textId="10B6D8D7" w:rsidR="00C74A99" w:rsidRDefault="00C74A99" w:rsidP="00C74A99">
      <w:pPr>
        <w:pStyle w:val="a8"/>
        <w:ind w:left="210" w:hanging="210"/>
        <w:jc w:val="center"/>
        <w:rPr>
          <w:rFonts w:ascii="Times New Roman" w:eastAsiaTheme="minorEastAsia" w:hAnsi="Times New Roman"/>
          <w:sz w:val="21"/>
          <w:szCs w:val="21"/>
        </w:rPr>
      </w:pPr>
      <w:bookmarkStart w:id="108" w:name="_Ref100479078"/>
      <w:bookmarkStart w:id="109"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08"/>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09"/>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48411D10" w:rsidR="000F4C83" w:rsidRDefault="000F4C83" w:rsidP="000F4C83">
      <w:pPr>
        <w:ind w:firstLineChars="200" w:firstLine="480"/>
      </w:pPr>
      <w:r>
        <w:rPr>
          <w:rFonts w:hint="eastAsia"/>
        </w:rPr>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了</w:t>
      </w:r>
      <w:r w:rsidR="00583665">
        <w:rPr>
          <w:rFonts w:hint="eastAsia"/>
        </w:rPr>
        <w:t>P</w:t>
      </w:r>
      <w:r w:rsidR="00583665">
        <w:t>D-</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64686311" w:rsidR="0089764A" w:rsidRDefault="0030276D" w:rsidP="0085703B">
      <w:pPr>
        <w:ind w:firstLineChars="200" w:firstLine="480"/>
      </w:pPr>
      <w:r>
        <w:lastRenderedPageBreak/>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w:t>
      </w:r>
      <w:r w:rsidR="000C6C50">
        <w:rPr>
          <w:rFonts w:hint="eastAsia"/>
        </w:rPr>
        <w:t>P</w:t>
      </w:r>
      <w:r w:rsidR="000C6C50">
        <w:t>D-</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sidR="00C67A1F">
        <w:rPr>
          <w:rFonts w:hint="eastAsia"/>
        </w:rPr>
        <w:t>装袋法</w:t>
      </w:r>
      <w:r>
        <w:t>‍</w:t>
      </w:r>
      <w:r>
        <w:rPr>
          <w:rFonts w:hint="eastAsia"/>
          <w:vertAlign w:val="superscript"/>
        </w:rPr>
        <w:t>[</w:t>
      </w:r>
      <w:r>
        <w:rPr>
          <w:vertAlign w:val="superscript"/>
        </w:rPr>
        <w:t>39]</w:t>
      </w:r>
      <w:r>
        <w:t>的等价性。</w:t>
      </w:r>
      <w:r>
        <w:rPr>
          <w:rFonts w:hint="eastAsia"/>
        </w:rPr>
        <w:t>最后将</w:t>
      </w:r>
      <w:r>
        <w:rPr>
          <w:rFonts w:hint="eastAsia"/>
        </w:rPr>
        <w:t>SKDSA</w:t>
      </w:r>
      <w:r>
        <w:rPr>
          <w:rFonts w:hint="eastAsia"/>
        </w:rPr>
        <w:t>方法和数据增强中的</w:t>
      </w:r>
      <w:r w:rsidR="001874CC">
        <w:t>C</w:t>
      </w:r>
      <w:r w:rsidR="00701451">
        <w:t>utout</w:t>
      </w:r>
      <w:r w:rsidR="00701451">
        <w:rPr>
          <w:rFonts w:hint="eastAsia"/>
        </w:rPr>
        <w:t>模型</w:t>
      </w:r>
      <w:r>
        <w:rPr>
          <w:rFonts w:hint="eastAsia"/>
          <w:vertAlign w:val="superscript"/>
        </w:rPr>
        <w:t>[</w:t>
      </w:r>
      <w:r>
        <w:rPr>
          <w:vertAlign w:val="superscript"/>
        </w:rPr>
        <w:t>40]</w:t>
      </w:r>
      <w:r>
        <w:rPr>
          <w:rFonts w:hint="eastAsia"/>
        </w:rPr>
        <w:t>、</w:t>
      </w:r>
      <w:r>
        <w:rPr>
          <w:rFonts w:hint="eastAsia"/>
        </w:rPr>
        <w:t>SLA</w:t>
      </w:r>
      <w:r>
        <w:rPr>
          <w:rFonts w:hint="eastAsia"/>
        </w:rPr>
        <w:t>方法</w:t>
      </w:r>
      <w:r w:rsidRPr="00234F7C">
        <w:rPr>
          <w:rFonts w:hint="eastAsia"/>
          <w:vertAlign w:val="superscript"/>
        </w:rPr>
        <w:t>[</w:t>
      </w:r>
      <w:r w:rsidRPr="00234F7C">
        <w:rPr>
          <w:vertAlign w:val="superscript"/>
        </w:rPr>
        <w:t>9]</w:t>
      </w:r>
      <w:r>
        <w:rPr>
          <w:rFonts w:hint="eastAsia"/>
        </w:rPr>
        <w:t>、</w:t>
      </w:r>
      <w:proofErr w:type="spellStart"/>
      <w:r w:rsidR="0029780F">
        <w:t>M</w:t>
      </w:r>
      <w:r>
        <w:t>ixup</w:t>
      </w:r>
      <w:proofErr w:type="spellEnd"/>
      <w:r>
        <w:rPr>
          <w:rFonts w:hint="eastAsia"/>
        </w:rPr>
        <w:t>方法</w:t>
      </w:r>
      <w:r w:rsidRPr="00355529">
        <w:rPr>
          <w:rFonts w:hint="eastAsia"/>
          <w:vertAlign w:val="superscript"/>
        </w:rPr>
        <w:t>[</w:t>
      </w:r>
      <w:r>
        <w:rPr>
          <w:vertAlign w:val="superscript"/>
        </w:rPr>
        <w:t>41</w:t>
      </w:r>
      <w:r w:rsidRPr="00355529">
        <w:rPr>
          <w:vertAlign w:val="superscript"/>
        </w:rPr>
        <w:t>]</w:t>
      </w:r>
      <w:r>
        <w:rPr>
          <w:rFonts w:hint="eastAsia"/>
        </w:rPr>
        <w:t>结合起来。</w:t>
      </w:r>
    </w:p>
    <w:p w14:paraId="1C43457D" w14:textId="608DF582"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2]</w:t>
      </w:r>
      <w:r>
        <w:rPr>
          <w:rFonts w:eastAsiaTheme="minorEastAsia" w:hint="eastAsia"/>
          <w:bCs/>
          <w:szCs w:val="21"/>
        </w:rPr>
        <w:t>,</w:t>
      </w:r>
      <w:r>
        <w:rPr>
          <w:rFonts w:eastAsiaTheme="minorEastAsia"/>
          <w:bCs/>
          <w:szCs w:val="21"/>
        </w:rPr>
        <w:t xml:space="preserve"> </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3]</w:t>
      </w:r>
      <w:r>
        <w:rPr>
          <w:rFonts w:eastAsiaTheme="minorEastAsia" w:hint="eastAsia"/>
          <w:bCs/>
          <w:szCs w:val="21"/>
        </w:rPr>
        <w:t>,</w:t>
      </w:r>
      <w:r>
        <w:rPr>
          <w:rFonts w:eastAsiaTheme="minorEastAsia"/>
          <w:bCs/>
          <w:szCs w:val="21"/>
        </w:rPr>
        <w:t xml:space="preserve"> </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4]</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40</w:t>
      </w:r>
      <w:r w:rsidR="0004244C">
        <w:rPr>
          <w:rFonts w:eastAsiaTheme="minorEastAsia"/>
          <w:bCs/>
          <w:szCs w:val="21"/>
        </w:rPr>
        <w:t xml:space="preserve"> Actions</w:t>
      </w:r>
      <w:r>
        <w:rPr>
          <w:rFonts w:eastAsiaTheme="minorEastAsia"/>
          <w:bCs/>
          <w:szCs w:val="21"/>
          <w:vertAlign w:val="superscript"/>
        </w:rPr>
        <w:t>[45]</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6]</w:t>
      </w:r>
      <w:r>
        <w:rPr>
          <w:rFonts w:eastAsiaTheme="minorEastAsia" w:hint="eastAsia"/>
          <w:bCs/>
          <w:szCs w:val="21"/>
        </w:rPr>
        <w:t>,</w:t>
      </w:r>
      <w:r>
        <w:rPr>
          <w:rFonts w:eastAsiaTheme="minorEastAsia"/>
          <w:bCs/>
          <w:szCs w:val="21"/>
        </w:rPr>
        <w:t xml:space="preserve"> </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7]</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BB5108">
        <w:t>C</w:t>
      </w:r>
      <w:r w:rsidR="008F5C84">
        <w:t>utout</w:t>
      </w:r>
      <w:r w:rsidR="008F5C84">
        <w:rPr>
          <w:rFonts w:hint="eastAsia"/>
        </w:rPr>
        <w:t>模型</w:t>
      </w:r>
      <w:r>
        <w:rPr>
          <w:rFonts w:hint="eastAsia"/>
        </w:rPr>
        <w:t>、</w:t>
      </w:r>
      <w:r>
        <w:rPr>
          <w:rFonts w:hint="eastAsia"/>
        </w:rPr>
        <w:t>SLA</w:t>
      </w:r>
      <w:r>
        <w:rPr>
          <w:rFonts w:hint="eastAsia"/>
        </w:rPr>
        <w:t>模型、</w:t>
      </w:r>
      <w:proofErr w:type="spellStart"/>
      <w:r w:rsidR="003923D0">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479A931" w14:textId="68836DBA" w:rsidR="009F151B" w:rsidRDefault="00630C66" w:rsidP="00CC324D">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110A0A65" w14:textId="200D7A2C" w:rsidR="009F151B" w:rsidRDefault="00631F16">
      <w:pPr>
        <w:pStyle w:val="1"/>
        <w:ind w:left="578" w:hanging="578"/>
      </w:pPr>
      <w:bookmarkStart w:id="110" w:name="_Toc101036377"/>
      <w:bookmarkEnd w:id="105"/>
      <w:bookmarkEnd w:id="106"/>
      <w:bookmarkEnd w:id="107"/>
      <w:r>
        <w:rPr>
          <w:rFonts w:hint="eastAsia"/>
        </w:rPr>
        <w:lastRenderedPageBreak/>
        <w:t>BYOT</w:t>
      </w:r>
      <w:r>
        <w:rPr>
          <w:rFonts w:hint="eastAsia"/>
        </w:rPr>
        <w:t>模型</w:t>
      </w:r>
      <w:r w:rsidR="0047012E">
        <w:rPr>
          <w:rFonts w:hint="eastAsia"/>
        </w:rPr>
        <w:t>问题分析</w:t>
      </w:r>
      <w:bookmarkEnd w:id="110"/>
    </w:p>
    <w:p w14:paraId="2B3EB6AB" w14:textId="6432EE71" w:rsidR="009F151B" w:rsidRDefault="00B1605A">
      <w:pPr>
        <w:pStyle w:val="2"/>
      </w:pPr>
      <w:bookmarkStart w:id="111" w:name="_Ref100342562"/>
      <w:bookmarkStart w:id="112" w:name="_Toc101036378"/>
      <w:r>
        <w:rPr>
          <w:rFonts w:hint="eastAsia"/>
        </w:rPr>
        <w:t>B</w:t>
      </w:r>
      <w:r>
        <w:t>YOT</w:t>
      </w:r>
      <w:r>
        <w:rPr>
          <w:rFonts w:hint="eastAsia"/>
        </w:rPr>
        <w:t>模型</w:t>
      </w:r>
      <w:bookmarkEnd w:id="111"/>
      <w:bookmarkEnd w:id="112"/>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000FD5D2" w:rsidR="00AC6ACA" w:rsidRDefault="00AC6ACA" w:rsidP="00AC6ACA">
      <w:pPr>
        <w:ind w:firstLine="480"/>
      </w:pPr>
      <w:r>
        <w:rPr>
          <w:rFonts w:hint="eastAsia"/>
        </w:rPr>
        <w:t>BYOT</w:t>
      </w:r>
      <w:r>
        <w:t>模型</w:t>
      </w:r>
      <w:r>
        <w:rPr>
          <w:rFonts w:hint="eastAsia"/>
          <w:vertAlign w:val="superscript"/>
        </w:rPr>
        <w:t>[6]</w:t>
      </w:r>
      <w:r w:rsidRPr="00653264">
        <w:rPr>
          <w:rFonts w:hint="eastAsia"/>
        </w:rPr>
        <w:t>是一种</w:t>
      </w:r>
      <w:r>
        <w:rPr>
          <w:rFonts w:hint="eastAsia"/>
        </w:rPr>
        <w:t>基于特征的</w:t>
      </w:r>
      <w:proofErr w:type="gramStart"/>
      <w:r>
        <w:rPr>
          <w:rFonts w:hint="eastAsia"/>
        </w:rPr>
        <w:t>自知识</w:t>
      </w:r>
      <w:proofErr w:type="gramEnd"/>
      <w:r>
        <w:rPr>
          <w:rFonts w:hint="eastAsia"/>
        </w:rPr>
        <w:t>蒸馏模型，它</w:t>
      </w:r>
      <w:r w:rsidR="00017F4D">
        <w:rPr>
          <w:rFonts w:hint="eastAsia"/>
        </w:rPr>
        <w:t>将</w:t>
      </w:r>
      <w:r>
        <w:t>模型的神经网络深层信息蒸馏到模型的神经网络浅层。</w:t>
      </w:r>
      <w:r>
        <w:rPr>
          <w:rFonts w:hint="eastAsia"/>
        </w:rPr>
        <w:t>BYOT</w:t>
      </w:r>
      <w:r>
        <w:rPr>
          <w:rFonts w:hint="eastAsia"/>
        </w:rPr>
        <w:t>模型的网络结</w:t>
      </w:r>
      <w:r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6336E" w:rsidRPr="002D66FF">
        <w:rPr>
          <w:rFonts w:eastAsiaTheme="minorEastAsia"/>
        </w:rPr>
        <w:t>图</w:t>
      </w:r>
      <w:r w:rsidR="0096336E" w:rsidRPr="002D66FF">
        <w:rPr>
          <w:rFonts w:eastAsiaTheme="minorEastAsia"/>
          <w:noProof/>
        </w:rPr>
        <w:t>2</w:t>
      </w:r>
      <w:r w:rsidR="0096336E" w:rsidRPr="002D66FF">
        <w:rPr>
          <w:rFonts w:eastAsiaTheme="minorEastAsia"/>
        </w:rPr>
        <w:t>.</w:t>
      </w:r>
      <w:r w:rsidR="0096336E" w:rsidRPr="002D66FF">
        <w:rPr>
          <w:rFonts w:eastAsiaTheme="minorEastAsia"/>
          <w:noProof/>
        </w:rPr>
        <w:t>1</w:t>
      </w:r>
      <w:r w:rsidR="0096336E" w:rsidRPr="002D66FF">
        <w:fldChar w:fldCharType="end"/>
      </w:r>
      <w:r w:rsidRPr="002D66FF">
        <w:rPr>
          <w:rFonts w:hint="eastAsia"/>
        </w:rPr>
        <w:t>所示</w:t>
      </w:r>
      <w:r>
        <w:rPr>
          <w:rFonts w:hint="eastAsia"/>
        </w:rPr>
        <w:t>：</w:t>
      </w:r>
      <w:r w:rsidR="006D0CC7">
        <w:rPr>
          <w:rFonts w:hint="eastAsia"/>
        </w:rPr>
        <w:t>残差</w:t>
      </w:r>
      <w:r>
        <w:t>神经网络根据其深度分为几个浅层</w:t>
      </w:r>
      <w:r>
        <w:rPr>
          <w:rFonts w:hint="eastAsia"/>
        </w:rPr>
        <w:t>块（</w:t>
      </w:r>
      <w:proofErr w:type="spellStart"/>
      <w:r>
        <w:rPr>
          <w:rFonts w:hint="eastAsia"/>
        </w:rPr>
        <w:t>R</w:t>
      </w:r>
      <w:r>
        <w:t>esBlock</w:t>
      </w:r>
      <w:proofErr w:type="spellEnd"/>
      <w:r>
        <w:t xml:space="preserve"> 1, </w:t>
      </w:r>
      <w:proofErr w:type="spellStart"/>
      <w:r>
        <w:t>ResBlock</w:t>
      </w:r>
      <w:proofErr w:type="spellEnd"/>
      <w:r>
        <w:t xml:space="preserve"> 2, </w:t>
      </w:r>
      <w:proofErr w:type="spellStart"/>
      <w:r>
        <w:t>ResBlock</w:t>
      </w:r>
      <w:proofErr w:type="spellEnd"/>
      <w:r>
        <w:t xml:space="preserve"> 3</w:t>
      </w:r>
      <w:r>
        <w:rPr>
          <w:rFonts w:hint="eastAsia"/>
        </w:rPr>
        <w:t>）和一个</w:t>
      </w:r>
      <w:proofErr w:type="gramStart"/>
      <w:r>
        <w:rPr>
          <w:rFonts w:hint="eastAsia"/>
        </w:rPr>
        <w:t>最</w:t>
      </w:r>
      <w:proofErr w:type="gramEnd"/>
      <w:r>
        <w:rPr>
          <w:rFonts w:hint="eastAsia"/>
        </w:rPr>
        <w:t>深层块（</w:t>
      </w:r>
      <w:proofErr w:type="spellStart"/>
      <w:r>
        <w:rPr>
          <w:rFonts w:hint="eastAsia"/>
        </w:rPr>
        <w:t>R</w:t>
      </w:r>
      <w:r>
        <w:t>esBlock</w:t>
      </w:r>
      <w:proofErr w:type="spellEnd"/>
      <w:r>
        <w:t xml:space="preserve"> 4</w:t>
      </w:r>
      <w:r>
        <w:rPr>
          <w:rFonts w:hint="eastAsia"/>
        </w:rPr>
        <w:t>），</w:t>
      </w:r>
      <w:r>
        <w:t>在每个浅层</w:t>
      </w:r>
      <w:r>
        <w:rPr>
          <w:rFonts w:hint="eastAsia"/>
        </w:rPr>
        <w:t>块</w:t>
      </w:r>
      <w:r>
        <w:t>之</w:t>
      </w:r>
      <w:r>
        <w:rPr>
          <w:rFonts w:hint="eastAsia"/>
        </w:rPr>
        <w:t>下</w:t>
      </w:r>
      <w:r>
        <w:t>设置一个</w:t>
      </w:r>
      <w:r>
        <w:rPr>
          <w:rFonts w:hint="eastAsia"/>
        </w:rPr>
        <w:t>瓶颈层</w:t>
      </w:r>
      <w:r>
        <w:t>，</w:t>
      </w:r>
      <w:r>
        <w:rPr>
          <w:rFonts w:hint="eastAsia"/>
        </w:rPr>
        <w:t>瓶颈层下再</w:t>
      </w:r>
      <w:r>
        <w:t>结合一个全连接层</w:t>
      </w:r>
      <w:r>
        <w:rPr>
          <w:rFonts w:hint="eastAsia"/>
        </w:rPr>
        <w:t>和加入温度系数的归一化指数层。</w:t>
      </w:r>
    </w:p>
    <w:p w14:paraId="048FC687" w14:textId="589ED474" w:rsidR="00571F81" w:rsidRDefault="00280FEE" w:rsidP="00124F15">
      <w:pPr>
        <w:keepNext/>
        <w:ind w:firstLine="480"/>
        <w:jc w:val="center"/>
      </w:pPr>
      <w:r>
        <w:object w:dxaOrig="9672" w:dyaOrig="5064" w14:anchorId="3567C754">
          <v:shape id="_x0000_i1031" type="#_x0000_t75" style="width:410.25pt;height:215.05pt" o:ole="">
            <v:imagedata r:id="rId34" o:title=""/>
          </v:shape>
          <o:OLEObject Type="Embed" ProgID="Visio.Drawing.15" ShapeID="_x0000_i1031" DrawAspect="Content" ObjectID="_1711709274" r:id="rId35"/>
        </w:object>
      </w:r>
    </w:p>
    <w:p w14:paraId="76FEC21F" w14:textId="1F19165D" w:rsidR="00AC6ACA" w:rsidRPr="00A136BD" w:rsidRDefault="00137E19" w:rsidP="00571F81">
      <w:pPr>
        <w:pStyle w:val="a8"/>
        <w:ind w:left="200" w:hanging="200"/>
        <w:jc w:val="center"/>
        <w:rPr>
          <w:rFonts w:ascii="Times New Roman" w:eastAsiaTheme="minorEastAsia" w:hAnsi="Times New Roman"/>
        </w:rPr>
      </w:pPr>
      <w:bookmarkStart w:id="113"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97248C">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97248C">
        <w:rPr>
          <w:rFonts w:ascii="Times New Roman" w:eastAsiaTheme="minorEastAsia" w:hAnsi="Times New Roman"/>
          <w:noProof/>
        </w:rPr>
        <w:t>1</w:t>
      </w:r>
      <w:r w:rsidR="0097248C">
        <w:rPr>
          <w:rFonts w:ascii="Times New Roman" w:eastAsiaTheme="minorEastAsia" w:hAnsi="Times New Roman"/>
        </w:rPr>
        <w:fldChar w:fldCharType="end"/>
      </w:r>
      <w:bookmarkEnd w:id="113"/>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091846"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7D2F8A7C"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1130F">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1130F">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5061108D"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7F1C2D">
        <w:rPr>
          <w:rFonts w:hint="eastAsia"/>
        </w:rPr>
        <w:t>（</w:t>
      </w:r>
      <w:r w:rsidR="007F1C2D">
        <w:rPr>
          <w:noProof/>
        </w:rPr>
        <w:t>2</w:t>
      </w:r>
      <w:r w:rsidR="007F1C2D">
        <w:t>.</w:t>
      </w:r>
      <w:r w:rsidR="007F1C2D">
        <w:rPr>
          <w:noProof/>
        </w:rPr>
        <w:t>2</w:t>
      </w:r>
      <w:r w:rsidR="007F1C2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091846"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35487FF" w:rsidR="008513F1" w:rsidRDefault="008513F1" w:rsidP="009F0160">
            <w:pPr>
              <w:jc w:val="right"/>
            </w:pPr>
            <w:bookmarkStart w:id="114"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125A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125AD">
              <w:rPr>
                <w:noProof/>
              </w:rPr>
              <w:t>2</w:t>
            </w:r>
            <w:r>
              <w:fldChar w:fldCharType="end"/>
            </w:r>
            <w:r>
              <w:rPr>
                <w:rFonts w:hint="eastAsia"/>
              </w:rPr>
              <w:t>）</w:t>
            </w:r>
            <w:bookmarkEnd w:id="114"/>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FE1F61A" w:rsidR="008513F1" w:rsidRDefault="008513F1" w:rsidP="008513F1">
      <w:pPr>
        <w:ind w:firstLine="480"/>
      </w:pPr>
      <w:r>
        <w:rPr>
          <w:rFonts w:hint="eastAsia"/>
        </w:rPr>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650966">
        <w:rPr>
          <w:rFonts w:hint="eastAsia"/>
        </w:rPr>
        <w:t>（</w:t>
      </w:r>
      <w:r w:rsidR="00650966">
        <w:rPr>
          <w:noProof/>
        </w:rPr>
        <w:t>2</w:t>
      </w:r>
      <w:r w:rsidR="00650966">
        <w:t>.</w:t>
      </w:r>
      <w:r w:rsidR="00650966">
        <w:rPr>
          <w:noProof/>
        </w:rPr>
        <w:t>3</w:t>
      </w:r>
      <w:r w:rsidR="00650966">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091846"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D42524" w:rsidR="008513F1" w:rsidRDefault="008513F1" w:rsidP="009F0160">
            <w:pPr>
              <w:jc w:val="right"/>
            </w:pPr>
            <w:bookmarkStart w:id="115"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A43B9">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A43B9">
              <w:rPr>
                <w:noProof/>
              </w:rPr>
              <w:t>3</w:t>
            </w:r>
            <w:r>
              <w:fldChar w:fldCharType="end"/>
            </w:r>
            <w:r>
              <w:rPr>
                <w:rFonts w:hint="eastAsia"/>
              </w:rPr>
              <w:t>）</w:t>
            </w:r>
            <w:bookmarkEnd w:id="115"/>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4ADB00B2"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CC37F5">
        <w:rPr>
          <w:rFonts w:hint="eastAsia"/>
        </w:rPr>
        <w:t>（</w:t>
      </w:r>
      <w:r w:rsidR="00CC37F5">
        <w:rPr>
          <w:noProof/>
        </w:rPr>
        <w:t>2</w:t>
      </w:r>
      <w:r w:rsidR="00CC37F5">
        <w:t>.</w:t>
      </w:r>
      <w:r w:rsidR="00CC37F5">
        <w:rPr>
          <w:noProof/>
        </w:rPr>
        <w:t>4</w:t>
      </w:r>
      <w:r w:rsidR="00CC37F5">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表</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091846"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42435D94" w:rsidR="008513F1" w:rsidRDefault="008513F1" w:rsidP="009F0160">
            <w:pPr>
              <w:jc w:val="right"/>
            </w:pPr>
            <w:bookmarkStart w:id="116"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129B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129B6">
              <w:rPr>
                <w:noProof/>
              </w:rPr>
              <w:t>4</w:t>
            </w:r>
            <w:r>
              <w:fldChar w:fldCharType="end"/>
            </w:r>
            <w:r>
              <w:rPr>
                <w:rFonts w:hint="eastAsia"/>
              </w:rPr>
              <w:t>）</w:t>
            </w:r>
            <w:bookmarkEnd w:id="116"/>
          </w:p>
        </w:tc>
      </w:tr>
    </w:tbl>
    <w:p w14:paraId="36803F40" w14:textId="57B3A267"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A45876">
        <w:rPr>
          <w:rFonts w:hint="eastAsia"/>
        </w:rPr>
        <w:t>（</w:t>
      </w:r>
      <w:r w:rsidR="00A45876">
        <w:rPr>
          <w:noProof/>
        </w:rPr>
        <w:t>2</w:t>
      </w:r>
      <w:r w:rsidR="00A45876">
        <w:t>.</w:t>
      </w:r>
      <w:r w:rsidR="00A45876">
        <w:rPr>
          <w:noProof/>
        </w:rPr>
        <w:t>2</w:t>
      </w:r>
      <w:r w:rsidR="00A45876">
        <w:rPr>
          <w:rFonts w:hint="eastAsia"/>
        </w:rPr>
        <w:t>）</w:t>
      </w:r>
      <w:r w:rsidR="00A45876">
        <w:fldChar w:fldCharType="end"/>
      </w:r>
      <w:r w:rsidR="00A45876">
        <w:fldChar w:fldCharType="begin"/>
      </w:r>
      <w:r w:rsidR="00A45876">
        <w:instrText xml:space="preserve"> REF _Ref99897812 \h </w:instrText>
      </w:r>
      <w:r w:rsidR="00A45876">
        <w:fldChar w:fldCharType="separate"/>
      </w:r>
      <w:r w:rsidR="00A45876">
        <w:rPr>
          <w:rFonts w:hint="eastAsia"/>
        </w:rPr>
        <w:t>（</w:t>
      </w:r>
      <w:r w:rsidR="00A45876">
        <w:rPr>
          <w:noProof/>
        </w:rPr>
        <w:t>2</w:t>
      </w:r>
      <w:r w:rsidR="00A45876">
        <w:t>.</w:t>
      </w:r>
      <w:r w:rsidR="00A45876">
        <w:rPr>
          <w:noProof/>
        </w:rPr>
        <w:t>3</w:t>
      </w:r>
      <w:r w:rsidR="00A45876">
        <w:rPr>
          <w:rFonts w:hint="eastAsia"/>
        </w:rPr>
        <w:t>）</w:t>
      </w:r>
      <w:r w:rsidR="00A45876">
        <w:fldChar w:fldCharType="end"/>
      </w:r>
      <w:r w:rsidR="00A45876">
        <w:fldChar w:fldCharType="begin"/>
      </w:r>
      <w:r w:rsidR="00A45876">
        <w:instrText xml:space="preserve"> REF _Ref99897814 \h </w:instrText>
      </w:r>
      <w:r w:rsidR="00A45876">
        <w:fldChar w:fldCharType="separate"/>
      </w:r>
      <w:r w:rsidR="00A45876">
        <w:rPr>
          <w:rFonts w:hint="eastAsia"/>
        </w:rPr>
        <w:t>（</w:t>
      </w:r>
      <w:r w:rsidR="00A45876">
        <w:rPr>
          <w:noProof/>
        </w:rPr>
        <w:t>2</w:t>
      </w:r>
      <w:r w:rsidR="00A45876">
        <w:t>.</w:t>
      </w:r>
      <w:r w:rsidR="00A45876">
        <w:rPr>
          <w:noProof/>
        </w:rPr>
        <w:t>4</w:t>
      </w:r>
      <w:r w:rsidR="00A45876">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379E4">
        <w:rPr>
          <w:rFonts w:hint="eastAsia"/>
        </w:rPr>
        <w:t>（</w:t>
      </w:r>
      <w:r w:rsidR="008379E4">
        <w:rPr>
          <w:noProof/>
        </w:rPr>
        <w:t>2</w:t>
      </w:r>
      <w:r w:rsidR="008379E4">
        <w:t>.</w:t>
      </w:r>
      <w:r w:rsidR="008379E4">
        <w:rPr>
          <w:noProof/>
        </w:rPr>
        <w:t>2</w:t>
      </w:r>
      <w:r w:rsidR="008379E4">
        <w:rPr>
          <w:rFonts w:hint="eastAsia"/>
        </w:rPr>
        <w:t>）</w:t>
      </w:r>
      <w:r w:rsidR="008379E4">
        <w:fldChar w:fldCharType="end"/>
      </w:r>
      <w:r w:rsidR="008379E4">
        <w:fldChar w:fldCharType="begin"/>
      </w:r>
      <w:r w:rsidR="008379E4">
        <w:instrText xml:space="preserve"> REF _Ref99897812 \h </w:instrText>
      </w:r>
      <w:r w:rsidR="008379E4">
        <w:fldChar w:fldCharType="separate"/>
      </w:r>
      <w:r w:rsidR="008379E4">
        <w:rPr>
          <w:rFonts w:hint="eastAsia"/>
        </w:rPr>
        <w:t>（</w:t>
      </w:r>
      <w:r w:rsidR="008379E4">
        <w:rPr>
          <w:noProof/>
        </w:rPr>
        <w:t>2</w:t>
      </w:r>
      <w:r w:rsidR="008379E4">
        <w:t>.</w:t>
      </w:r>
      <w:r w:rsidR="008379E4">
        <w:rPr>
          <w:noProof/>
        </w:rPr>
        <w:t>3</w:t>
      </w:r>
      <w:r w:rsidR="008379E4">
        <w:rPr>
          <w:rFonts w:hint="eastAsia"/>
        </w:rPr>
        <w:t>）</w:t>
      </w:r>
      <w:r w:rsidR="008379E4">
        <w:fldChar w:fldCharType="end"/>
      </w:r>
      <w:r w:rsidR="008379E4">
        <w:fldChar w:fldCharType="begin"/>
      </w:r>
      <w:r w:rsidR="008379E4">
        <w:instrText xml:space="preserve"> REF _Ref99897814 \h </w:instrText>
      </w:r>
      <w:r w:rsidR="008379E4">
        <w:fldChar w:fldCharType="separate"/>
      </w:r>
      <w:r w:rsidR="008379E4">
        <w:rPr>
          <w:rFonts w:hint="eastAsia"/>
        </w:rPr>
        <w:t>（</w:t>
      </w:r>
      <w:r w:rsidR="008379E4">
        <w:rPr>
          <w:noProof/>
        </w:rPr>
        <w:t>2</w:t>
      </w:r>
      <w:r w:rsidR="008379E4">
        <w:t>.</w:t>
      </w:r>
      <w:r w:rsidR="008379E4">
        <w:rPr>
          <w:noProof/>
        </w:rPr>
        <w:t>4</w:t>
      </w:r>
      <w:r w:rsidR="008379E4">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4C654B71" w:rsidR="008513F1" w:rsidRPr="009652F2" w:rsidRDefault="008513F1" w:rsidP="009F0160">
            <w:pPr>
              <w:jc w:val="right"/>
            </w:pPr>
            <w:bookmarkStart w:id="117"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11329F">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11329F">
              <w:rPr>
                <w:noProof/>
                <w:kern w:val="0"/>
              </w:rPr>
              <w:t>5</w:t>
            </w:r>
            <w:r>
              <w:rPr>
                <w:kern w:val="0"/>
              </w:rPr>
              <w:fldChar w:fldCharType="end"/>
            </w:r>
            <w:r w:rsidRPr="009652F2">
              <w:rPr>
                <w:rFonts w:hint="eastAsia"/>
                <w:kern w:val="0"/>
              </w:rPr>
              <w:t>）</w:t>
            </w:r>
            <w:bookmarkEnd w:id="117"/>
          </w:p>
        </w:tc>
      </w:tr>
    </w:tbl>
    <w:p w14:paraId="36ACFD1C" w14:textId="7ADA3C4D" w:rsidR="0029709C" w:rsidRDefault="003C6BA9">
      <w:pPr>
        <w:pStyle w:val="2"/>
      </w:pPr>
      <w:bookmarkStart w:id="118" w:name="_Ref100343763"/>
      <w:bookmarkStart w:id="119" w:name="_Toc101036379"/>
      <w:bookmarkStart w:id="120" w:name="_Toc46962963"/>
      <w:bookmarkStart w:id="121" w:name="_Toc57189234"/>
      <w:r>
        <w:rPr>
          <w:rFonts w:hint="eastAsia"/>
        </w:rPr>
        <w:t>P</w:t>
      </w:r>
      <w:r>
        <w:t>D-</w:t>
      </w:r>
      <w:r w:rsidR="0029709C">
        <w:rPr>
          <w:rFonts w:hint="eastAsia"/>
        </w:rPr>
        <w:t>BYOT</w:t>
      </w:r>
      <w:r w:rsidR="00AF60DA">
        <w:rPr>
          <w:rFonts w:hint="eastAsia"/>
        </w:rPr>
        <w:t>模型</w:t>
      </w:r>
      <w:bookmarkEnd w:id="118"/>
      <w:bookmarkEnd w:id="119"/>
    </w:p>
    <w:p w14:paraId="43A7F2E1" w14:textId="79184AAA" w:rsidR="0026621B" w:rsidRDefault="00D4199B" w:rsidP="0026621B">
      <w:pPr>
        <w:keepNext/>
        <w:ind w:firstLine="480"/>
      </w:pPr>
      <w:r>
        <w:object w:dxaOrig="9672" w:dyaOrig="5064" w14:anchorId="40DDEC4F">
          <v:shape id="_x0000_i1032" type="#_x0000_t75" style="width:414.6pt;height:217.45pt" o:ole="">
            <v:imagedata r:id="rId36" o:title=""/>
          </v:shape>
          <o:OLEObject Type="Embed" ProgID="Visio.Drawing.15" ShapeID="_x0000_i1032" DrawAspect="Content" ObjectID="_1711709275" r:id="rId37"/>
        </w:object>
      </w:r>
    </w:p>
    <w:p w14:paraId="6E9EA491" w14:textId="479E40B4" w:rsidR="008C009C" w:rsidRDefault="0026621B" w:rsidP="0026621B">
      <w:pPr>
        <w:pStyle w:val="a8"/>
        <w:ind w:left="210" w:hanging="210"/>
        <w:jc w:val="center"/>
        <w:rPr>
          <w:rFonts w:ascii="Times New Roman" w:eastAsiaTheme="minorEastAsia" w:hAnsi="Times New Roman"/>
          <w:sz w:val="21"/>
          <w:szCs w:val="21"/>
        </w:rPr>
      </w:pPr>
      <w:bookmarkStart w:id="122"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2"/>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3BB6075" w14:textId="77777777" w:rsidR="00901A89" w:rsidRDefault="00901A89" w:rsidP="00901A89">
      <w:pPr>
        <w:ind w:firstLineChars="200" w:firstLine="480"/>
      </w:pPr>
      <w:r>
        <w:rPr>
          <w:rFonts w:hint="eastAsia"/>
        </w:rPr>
        <w:t>在卷积神经网络处理图像的任务中，卷积神经网络的中间层可以视为特征提取</w:t>
      </w:r>
      <w:r>
        <w:rPr>
          <w:rFonts w:hint="eastAsia"/>
        </w:rPr>
        <w:lastRenderedPageBreak/>
        <w:t>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网络层</w:t>
      </w:r>
      <w:r>
        <w:t>的信息一视同仁，可能会造成一些信息的丢失。</w:t>
      </w:r>
      <w:r>
        <w:rPr>
          <w:rFonts w:hint="eastAsia"/>
        </w:rPr>
        <w:t>为了改进这一点，区分各层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Pr>
          <w:rFonts w:hint="eastAsia"/>
        </w:rPr>
        <w:t>的不同的贡献度很有必要。</w:t>
      </w:r>
    </w:p>
    <w:p w14:paraId="367041F8" w14:textId="77777777" w:rsidR="00901A89" w:rsidRDefault="00901A89" w:rsidP="00901A89">
      <w:pPr>
        <w:ind w:firstLine="480"/>
        <w:rPr>
          <w:iCs/>
        </w:rPr>
      </w:pPr>
      <w:r>
        <w:rPr>
          <w:rFonts w:hint="eastAsia"/>
        </w:rPr>
        <w:t>为了使每个浅层块的损失函数对总损失函数的贡献度都有所不同，最简单直接的方法是给每个浅层块的损失函数</w:t>
      </w:r>
      <w:r>
        <w:rPr>
          <w:rFonts w:hint="eastAsia"/>
        </w:rPr>
        <w:t>1</w:t>
      </w:r>
      <w:r>
        <w:rPr>
          <w:rFonts w:hint="eastAsia"/>
        </w:rPr>
        <w:t>、损失函数</w:t>
      </w:r>
      <w:r>
        <w:t>2</w:t>
      </w:r>
      <w:r>
        <w:rPr>
          <w:rFonts w:hint="eastAsia"/>
        </w:rPr>
        <w:t>、损失函数</w:t>
      </w:r>
      <w:r>
        <w:t>3</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w:t>
      </w:r>
      <w:r w:rsidRPr="00865161">
        <w:rPr>
          <w:rFonts w:hint="eastAsia"/>
        </w:rPr>
        <w:t>基于逐</w:t>
      </w:r>
      <w:r>
        <w:rPr>
          <w:rFonts w:hint="eastAsia"/>
        </w:rPr>
        <w:t>块</w:t>
      </w:r>
      <w:r w:rsidRPr="00865161">
        <w:rPr>
          <w:rFonts w:hint="eastAsia"/>
        </w:rPr>
        <w:t>衰减的</w:t>
      </w:r>
      <w:r w:rsidRPr="00865161">
        <w:rPr>
          <w:rFonts w:hint="eastAsia"/>
        </w:rPr>
        <w:t>BYOT</w:t>
      </w:r>
      <w:r w:rsidRPr="00865161">
        <w:rPr>
          <w:rFonts w:hint="eastAsia"/>
        </w:rPr>
        <w:t>模型</w:t>
      </w:r>
      <w:r w:rsidRPr="00A77B10">
        <w:rPr>
          <w:rFonts w:hint="eastAsia"/>
        </w:rPr>
        <w:t>（</w:t>
      </w:r>
      <w:r w:rsidRPr="00A77B10">
        <w:rPr>
          <w:rFonts w:hint="eastAsia"/>
        </w:rPr>
        <w:t>Per-block Decay based BYOT, PD-BYOT</w:t>
      </w:r>
      <w:r w:rsidRPr="00A77B10">
        <w:rPr>
          <w:rFonts w:hint="eastAsia"/>
        </w:rPr>
        <w:t>）</w:t>
      </w:r>
      <w:r>
        <w:rPr>
          <w:rFonts w:hint="eastAsia"/>
        </w:rPr>
        <w:t>，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Pr="00557623">
        <w:rPr>
          <w:rFonts w:eastAsiaTheme="minorEastAsia"/>
        </w:rPr>
        <w:t>图</w:t>
      </w:r>
      <w:r w:rsidRPr="00557623">
        <w:rPr>
          <w:rFonts w:eastAsiaTheme="minorEastAsia"/>
          <w:noProof/>
        </w:rPr>
        <w:t>2</w:t>
      </w:r>
      <w:r w:rsidRPr="00557623">
        <w:rPr>
          <w:rFonts w:eastAsiaTheme="minorEastAsia"/>
        </w:rPr>
        <w:t>.</w:t>
      </w:r>
      <w:r w:rsidRPr="00557623">
        <w:rPr>
          <w:rFonts w:eastAsiaTheme="minorEastAsia"/>
          <w:noProof/>
        </w:rPr>
        <w:t>2</w:t>
      </w:r>
      <w:r w:rsidRPr="00557623">
        <w:rPr>
          <w:iCs/>
        </w:rPr>
        <w:fldChar w:fldCharType="end"/>
      </w:r>
      <w:r w:rsidRPr="00557623">
        <w:rPr>
          <w:rFonts w:hint="eastAsia"/>
          <w:iCs/>
        </w:rPr>
        <w:t>所</w:t>
      </w:r>
      <w:r>
        <w:rPr>
          <w:rFonts w:hint="eastAsia"/>
          <w:iCs/>
        </w:rPr>
        <w:t>示。</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091846"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26D1C834" w:rsidR="00970A8B" w:rsidRPr="009652F2" w:rsidRDefault="00970A8B" w:rsidP="009F0160">
            <w:pPr>
              <w:jc w:val="right"/>
            </w:pPr>
            <w:bookmarkStart w:id="123"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6</w:t>
            </w:r>
            <w:r>
              <w:rPr>
                <w:kern w:val="0"/>
              </w:rPr>
              <w:fldChar w:fldCharType="end"/>
            </w:r>
            <w:r w:rsidRPr="009652F2">
              <w:rPr>
                <w:rFonts w:hint="eastAsia"/>
                <w:kern w:val="0"/>
              </w:rPr>
              <w:t>）</w:t>
            </w:r>
            <w:bookmarkEnd w:id="123"/>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091846"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13F99D05" w:rsidR="0031319E" w:rsidRPr="009652F2" w:rsidRDefault="0031319E" w:rsidP="009F0160">
            <w:pPr>
              <w:jc w:val="right"/>
            </w:pPr>
            <w:bookmarkStart w:id="124"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7</w:t>
            </w:r>
            <w:r>
              <w:rPr>
                <w:kern w:val="0"/>
              </w:rPr>
              <w:fldChar w:fldCharType="end"/>
            </w:r>
            <w:r w:rsidRPr="009652F2">
              <w:rPr>
                <w:rFonts w:hint="eastAsia"/>
                <w:kern w:val="0"/>
              </w:rPr>
              <w:t>）</w:t>
            </w:r>
            <w:bookmarkEnd w:id="124"/>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091846"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2C55A1AF" w:rsidR="00731329" w:rsidRPr="009652F2" w:rsidRDefault="00731329" w:rsidP="009F0160">
            <w:pPr>
              <w:jc w:val="right"/>
            </w:pPr>
            <w:bookmarkStart w:id="125"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8</w:t>
            </w:r>
            <w:r>
              <w:rPr>
                <w:kern w:val="0"/>
              </w:rPr>
              <w:fldChar w:fldCharType="end"/>
            </w:r>
            <w:r w:rsidRPr="009652F2">
              <w:rPr>
                <w:rFonts w:hint="eastAsia"/>
                <w:kern w:val="0"/>
              </w:rPr>
              <w:t>）</w:t>
            </w:r>
            <w:bookmarkEnd w:id="125"/>
          </w:p>
        </w:tc>
      </w:tr>
    </w:tbl>
    <w:p w14:paraId="64BE2A19" w14:textId="12A4C636"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6</w:t>
      </w:r>
      <w:r w:rsidR="0073270A"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7</w:t>
      </w:r>
      <w:r w:rsidR="0073270A"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8</w:t>
      </w:r>
      <w:r w:rsidR="0073270A"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77777777" w:rsidR="00F205A1" w:rsidRPr="009652F2" w:rsidRDefault="00F205A1" w:rsidP="00CE4458">
            <w:pPr>
              <w:jc w:val="right"/>
            </w:pPr>
            <w:bookmarkStart w:id="126"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26"/>
          </w:p>
        </w:tc>
      </w:tr>
    </w:tbl>
    <w:p w14:paraId="113DB48B" w14:textId="227EE5ED" w:rsidR="00097D54" w:rsidRDefault="00097D54">
      <w:pPr>
        <w:pStyle w:val="2"/>
      </w:pPr>
      <w:bookmarkStart w:id="127" w:name="_Ref100344257"/>
      <w:bookmarkStart w:id="128" w:name="_Ref100388124"/>
      <w:bookmarkStart w:id="129" w:name="_Toc101036380"/>
      <w:r>
        <w:rPr>
          <w:rFonts w:hint="eastAsia"/>
        </w:rPr>
        <w:t>实验结果与分析</w:t>
      </w:r>
      <w:bookmarkEnd w:id="127"/>
      <w:bookmarkEnd w:id="128"/>
      <w:bookmarkEnd w:id="129"/>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70A46375"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77777777" w:rsidR="00151D4E" w:rsidRDefault="00151D4E" w:rsidP="00151D4E">
      <w:pPr>
        <w:ind w:firstLineChars="200" w:firstLine="480"/>
      </w:pPr>
      <w:r>
        <w:t>CIFAR-100</w:t>
      </w:r>
      <w:r>
        <w:t>数据集由</w:t>
      </w:r>
      <w:r>
        <w:t>100</w:t>
      </w:r>
      <w:r>
        <w:t>个类别</w:t>
      </w:r>
      <w:r>
        <w:rPr>
          <w:rFonts w:hint="eastAsia"/>
        </w:rPr>
        <w:t>、共计</w:t>
      </w:r>
      <w:r>
        <w:t>60000</w:t>
      </w:r>
      <w:r>
        <w:t>个</w:t>
      </w:r>
      <w:r>
        <w:t>32x32</w:t>
      </w:r>
      <w:r>
        <w:t>彩色图像组成</w:t>
      </w:r>
      <w:r>
        <w:rPr>
          <w:rFonts w:hint="eastAsia"/>
        </w:rPr>
        <w:t>；</w:t>
      </w:r>
      <w:r>
        <w:t>每个类别包含</w:t>
      </w:r>
      <w:r>
        <w:t xml:space="preserve"> 600</w:t>
      </w:r>
      <w:r>
        <w:t>个图像</w:t>
      </w:r>
      <w:r>
        <w:rPr>
          <w:rFonts w:hint="eastAsia"/>
        </w:rPr>
        <w:t>，每个类别的图像又分为</w:t>
      </w:r>
      <w:r>
        <w:t xml:space="preserve">500 </w:t>
      </w:r>
      <w:proofErr w:type="gramStart"/>
      <w:r>
        <w:t>个</w:t>
      </w:r>
      <w:proofErr w:type="gramEnd"/>
      <w:r>
        <w:t>训练图像和</w:t>
      </w:r>
      <w:r>
        <w:t xml:space="preserve"> 100 </w:t>
      </w:r>
      <w:proofErr w:type="gramStart"/>
      <w:r>
        <w:t>个</w:t>
      </w:r>
      <w:proofErr w:type="gramEnd"/>
      <w:r>
        <w:t>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65EA5BD7"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5.75pt;height:17.9pt" o:ole="">
            <v:imagedata r:id="rId38" o:title=""/>
          </v:shape>
          <o:OLEObject Type="Embed" ProgID="Equation.3" ShapeID="_x0000_i1033" DrawAspect="Content" ObjectID="_1711709276"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100</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08BAA8D8" w:rsidR="009E3864" w:rsidRDefault="00424C64" w:rsidP="00BD17DA">
      <w:pPr>
        <w:ind w:firstLineChars="200" w:firstLine="480"/>
      </w:pPr>
      <w:r>
        <w:rPr>
          <w:rFonts w:hint="eastAsia"/>
        </w:rPr>
        <w:t>使用</w:t>
      </w:r>
      <w:proofErr w:type="spellStart"/>
      <w:r w:rsidR="00423EF2">
        <w:rPr>
          <w:rFonts w:hint="eastAsia"/>
        </w:rPr>
        <w:t>R</w:t>
      </w:r>
      <w:r w:rsidR="00423EF2">
        <w:t>esNet</w:t>
      </w:r>
      <w:proofErr w:type="spellEnd"/>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t>第一个卷积层的卷积核大小为</w:t>
      </w:r>
      <m:oMath>
        <m:r>
          <w:rPr>
            <w:rFonts w:ascii="Cambria Math"/>
          </w:rPr>
          <m:t>3</m:t>
        </m:r>
        <m:r>
          <w:rPr>
            <w:rFonts w:ascii="Cambria Math"/>
          </w:rPr>
          <m:t>×</m:t>
        </m:r>
        <m:r>
          <w:rPr>
            <w:rFonts w:ascii="Cambria Math"/>
          </w:rPr>
          <m:t>3</m:t>
        </m:r>
      </m:oMath>
      <w:r>
        <w:t>，</w:t>
      </w:r>
      <w:r>
        <w:lastRenderedPageBreak/>
        <w:t>步长为</w:t>
      </w:r>
      <w:r>
        <w:t>1</w:t>
      </w:r>
      <w:r>
        <w:t>，填充为</w:t>
      </w:r>
      <w:r>
        <w:t>1</w:t>
      </w:r>
      <w:r>
        <w:t>。</w:t>
      </w:r>
      <w:r>
        <w:t xml:space="preserve"> </w:t>
      </w:r>
    </w:p>
    <w:p w14:paraId="01B96915" w14:textId="210B7246" w:rsidR="00F77995" w:rsidRPr="000B3C6C" w:rsidRDefault="00F30574" w:rsidP="00F77995">
      <w:pPr>
        <w:keepNext/>
        <w:ind w:firstLineChars="200" w:firstLine="480"/>
        <w:jc w:val="center"/>
      </w:pPr>
      <w:r>
        <w:object w:dxaOrig="7993" w:dyaOrig="2424" w14:anchorId="3E0AAAE2">
          <v:shape id="_x0000_i1034" type="#_x0000_t75" style="width:347.9pt;height:105.35pt" o:ole="">
            <v:imagedata r:id="rId40" o:title=""/>
          </v:shape>
          <o:OLEObject Type="Embed" ProgID="Visio.Drawing.15" ShapeID="_x0000_i1034" DrawAspect="Content" ObjectID="_1711709277" r:id="rId41"/>
        </w:object>
      </w:r>
    </w:p>
    <w:p w14:paraId="4100E980" w14:textId="19D4109A" w:rsidR="00F77995" w:rsidRDefault="00F77995" w:rsidP="00F77995">
      <w:pPr>
        <w:pStyle w:val="a8"/>
        <w:ind w:left="210" w:hanging="210"/>
        <w:jc w:val="center"/>
        <w:rPr>
          <w:rFonts w:ascii="Times New Roman" w:eastAsiaTheme="minorEastAsia" w:hAnsi="Times New Roman"/>
          <w:sz w:val="21"/>
          <w:szCs w:val="21"/>
        </w:rPr>
      </w:pPr>
      <w:bookmarkStart w:id="130"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0"/>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p>
    <w:p w14:paraId="50E2A035" w14:textId="77777777"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Pr="001F2163">
        <w:rPr>
          <w:rFonts w:eastAsiaTheme="minorEastAsia"/>
        </w:rPr>
        <w:t>图</w:t>
      </w:r>
      <w:r w:rsidRPr="001F2163">
        <w:rPr>
          <w:rFonts w:eastAsiaTheme="minorEastAsia"/>
          <w:noProof/>
        </w:rPr>
        <w:t>2</w:t>
      </w:r>
      <w:r w:rsidRPr="001F2163">
        <w:rPr>
          <w:rFonts w:eastAsiaTheme="minorEastAsia"/>
        </w:rPr>
        <w:t>.</w:t>
      </w:r>
      <w:r w:rsidRPr="001F2163">
        <w:rPr>
          <w:rFonts w:eastAsiaTheme="minorEastAsia"/>
          <w:noProof/>
        </w:rPr>
        <w:t>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Linear U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40D1143"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715DD9" w:rsidRPr="00715DD9">
        <w:rPr>
          <w:rFonts w:eastAsiaTheme="minorEastAsia"/>
        </w:rPr>
        <w:t>图</w:t>
      </w:r>
      <w:r w:rsidR="00715DD9" w:rsidRPr="00715DD9">
        <w:rPr>
          <w:rFonts w:eastAsiaTheme="minorEastAsia"/>
          <w:noProof/>
        </w:rPr>
        <w:t>2</w:t>
      </w:r>
      <w:r w:rsidR="00715DD9" w:rsidRPr="00715DD9">
        <w:rPr>
          <w:rFonts w:eastAsiaTheme="minorEastAsia"/>
        </w:rPr>
        <w:t>.</w:t>
      </w:r>
      <w:r w:rsidR="00715DD9" w:rsidRPr="00715DD9">
        <w:rPr>
          <w:rFonts w:eastAsiaTheme="minorEastAsia"/>
          <w:noProof/>
        </w:rPr>
        <w:t>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160E7F4E" w:rsidR="00F77995" w:rsidRDefault="00FC0F9C" w:rsidP="00F77995">
      <w:pPr>
        <w:keepNext/>
        <w:ind w:firstLine="480"/>
        <w:jc w:val="center"/>
      </w:pPr>
      <w:r>
        <w:object w:dxaOrig="9205" w:dyaOrig="1044" w14:anchorId="1349FAF7">
          <v:shape id="_x0000_i1035" type="#_x0000_t75" style="width:410.25pt;height:46.4pt" o:ole="">
            <v:imagedata r:id="rId42" o:title=""/>
          </v:shape>
          <o:OLEObject Type="Embed" ProgID="Visio.Drawing.15" ShapeID="_x0000_i1035" DrawAspect="Content" ObjectID="_1711709278" r:id="rId43"/>
        </w:object>
      </w:r>
    </w:p>
    <w:p w14:paraId="7BEC2E52" w14:textId="331B7083" w:rsidR="00F77995" w:rsidRPr="00424C64" w:rsidRDefault="00F77995" w:rsidP="006E50E5">
      <w:pPr>
        <w:pStyle w:val="a8"/>
        <w:ind w:left="210" w:hanging="210"/>
        <w:jc w:val="center"/>
      </w:pPr>
      <w:bookmarkStart w:id="131"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1"/>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p>
    <w:p w14:paraId="6F378172" w14:textId="29DF6D9C" w:rsidR="00441D3C" w:rsidRDefault="00441D3C" w:rsidP="00441D3C">
      <w:pPr>
        <w:pStyle w:val="3"/>
      </w:pPr>
      <w:r>
        <w:rPr>
          <w:rFonts w:hint="eastAsia"/>
        </w:rPr>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0395115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E4857">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E4857">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2A712F0"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lastRenderedPageBreak/>
        <w:t>实验结果与分析</w:t>
      </w:r>
      <w:r w:rsidR="00DC6776">
        <w:rPr>
          <w:rFonts w:hint="eastAsia"/>
        </w:rPr>
        <w:t xml:space="preserve"> </w:t>
      </w:r>
      <w:r w:rsidR="00DC6776">
        <w:t xml:space="preserve">   </w:t>
      </w:r>
    </w:p>
    <w:p w14:paraId="3F6BFF63" w14:textId="571E397B"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2" w:name="_Ref99982399"/>
      <w:r w:rsidRPr="00324715">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32"/>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63513671" w:rsidR="00A85264" w:rsidRDefault="00A85264" w:rsidP="00762943"/>
    <w:p w14:paraId="76C29D5A" w14:textId="77777777" w:rsidR="00A438F9" w:rsidRDefault="00A438F9" w:rsidP="00A438F9">
      <w:pPr>
        <w:ind w:firstLineChars="200" w:firstLine="480"/>
        <w:rPr>
          <w:szCs w:val="21"/>
        </w:rPr>
      </w:pPr>
      <w:r>
        <w:rPr>
          <w:rFonts w:hint="eastAsia"/>
          <w:szCs w:val="21"/>
        </w:rPr>
        <w:lastRenderedPageBreak/>
        <w:t>为了测试</w:t>
      </w:r>
      <w:r>
        <w:rPr>
          <w:rFonts w:hint="eastAsia"/>
          <w:szCs w:val="21"/>
        </w:rPr>
        <w:t>P</w:t>
      </w:r>
      <w:r>
        <w:rPr>
          <w:szCs w:val="21"/>
        </w:rPr>
        <w:t>D-</w:t>
      </w:r>
      <w:r>
        <w:rPr>
          <w:rFonts w:hint="eastAsia"/>
          <w:szCs w:val="21"/>
        </w:rPr>
        <w:t>BYOT</w:t>
      </w:r>
      <w:r>
        <w:rPr>
          <w:rFonts w:hint="eastAsia"/>
          <w:szCs w:val="21"/>
        </w:rPr>
        <w:t>模型在通用图像数据集上的性能，使用多组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sidRPr="00DB04D1">
        <w:rPr>
          <w:rFonts w:hint="eastAsia"/>
        </w:rPr>
        <w:t>所</w:t>
      </w:r>
      <w:r>
        <w:rPr>
          <w:rFonts w:hint="eastAsia"/>
          <w:szCs w:val="21"/>
        </w:rPr>
        <w:t>示，最优</w:t>
      </w:r>
      <w:r>
        <w:rPr>
          <w:szCs w:val="21"/>
        </w:rPr>
        <w:t>的结果用粗体标注。</w:t>
      </w:r>
    </w:p>
    <w:p w14:paraId="231B7245" w14:textId="77777777" w:rsidR="00A438F9" w:rsidRDefault="00A438F9" w:rsidP="00A438F9">
      <w:pPr>
        <w:ind w:firstLineChars="200" w:firstLine="480"/>
        <w:rPr>
          <w:rFonts w:eastAsiaTheme="minorEastAsia"/>
        </w:rPr>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Pr>
          <w:rFonts w:hint="eastAsia"/>
        </w:rPr>
        <w:t>可以看出，在通用图像</w:t>
      </w:r>
      <w:r w:rsidRPr="00A57322">
        <w:rPr>
          <w:rFonts w:hint="eastAsia"/>
        </w:rPr>
        <w:t>数据集上，</w:t>
      </w:r>
      <w:r>
        <w:rPr>
          <w:rFonts w:hint="eastAsia"/>
        </w:rPr>
        <w:t>P</w:t>
      </w:r>
      <w:r>
        <w:t>D-</w:t>
      </w:r>
      <w:r>
        <w:rPr>
          <w:rFonts w:hint="eastAsia"/>
        </w:rPr>
        <w:t>BYOT</w:t>
      </w:r>
      <w:r>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3DA28A1B" w14:textId="1CD6467E" w:rsidR="00A438F9" w:rsidRPr="00A438F9" w:rsidRDefault="00A438F9" w:rsidP="00256F6B">
      <w:pPr>
        <w:ind w:firstLineChars="200" w:firstLine="480"/>
        <w:rPr>
          <w:rFonts w:hint="eastAsia"/>
        </w:rPr>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系数非常困难。为了解决这些问题，在第三章提出一种性能更优，同时更有效区分不同浅层</w:t>
      </w:r>
      <w:proofErr w:type="gramStart"/>
      <w:r>
        <w:rPr>
          <w:rFonts w:hint="eastAsia"/>
        </w:rPr>
        <w:t>块贡献</w:t>
      </w:r>
      <w:proofErr w:type="gramEnd"/>
      <w:r>
        <w:rPr>
          <w:rFonts w:hint="eastAsia"/>
        </w:rPr>
        <w:t>度的方法。</w:t>
      </w:r>
    </w:p>
    <w:p w14:paraId="59F235C0" w14:textId="6C3A3CDC" w:rsidR="009F151B" w:rsidRDefault="0029709C">
      <w:pPr>
        <w:pStyle w:val="2"/>
      </w:pPr>
      <w:bookmarkStart w:id="133" w:name="_Ref100344359"/>
      <w:bookmarkStart w:id="134" w:name="_Ref100344413"/>
      <w:bookmarkStart w:id="135" w:name="_Toc101036381"/>
      <w:r>
        <w:t>本章小结</w:t>
      </w:r>
      <w:bookmarkEnd w:id="120"/>
      <w:bookmarkEnd w:id="121"/>
      <w:bookmarkEnd w:id="133"/>
      <w:bookmarkEnd w:id="134"/>
      <w:bookmarkEnd w:id="135"/>
    </w:p>
    <w:p w14:paraId="6E40C5C4" w14:textId="54C7C11E"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90638">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346A6BB6"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64DB487B"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t>2.3</w:t>
      </w:r>
      <w:r>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60DCAD06" w:rsidR="009F151B" w:rsidRDefault="00A24E16">
      <w:pPr>
        <w:pStyle w:val="1"/>
        <w:ind w:left="578" w:hanging="578"/>
      </w:pPr>
      <w:bookmarkStart w:id="136" w:name="_Toc101036382"/>
      <w:r>
        <w:rPr>
          <w:rFonts w:hint="eastAsia"/>
        </w:rPr>
        <w:lastRenderedPageBreak/>
        <w:t>基于自注意力机制的</w:t>
      </w:r>
      <w:proofErr w:type="gramStart"/>
      <w:r>
        <w:rPr>
          <w:rFonts w:hint="eastAsia"/>
        </w:rPr>
        <w:t>自知识</w:t>
      </w:r>
      <w:proofErr w:type="gramEnd"/>
      <w:r>
        <w:rPr>
          <w:rFonts w:hint="eastAsia"/>
        </w:rPr>
        <w:t>蒸馏</w:t>
      </w:r>
      <w:r w:rsidR="00A40C76">
        <w:rPr>
          <w:rFonts w:hint="eastAsia"/>
        </w:rPr>
        <w:t>模型</w:t>
      </w:r>
      <w:bookmarkEnd w:id="136"/>
    </w:p>
    <w:p w14:paraId="2928EF60" w14:textId="5805E76D" w:rsidR="00ED6C92" w:rsidRDefault="00B411F4">
      <w:pPr>
        <w:ind w:firstLineChars="200" w:firstLine="480"/>
      </w:pPr>
      <w:r>
        <w:rPr>
          <w:rFonts w:hint="eastAsia"/>
        </w:rPr>
        <w:t>在第二章中，</w:t>
      </w:r>
      <w:r w:rsidR="00AE252D">
        <w:rPr>
          <w:rFonts w:hint="eastAsia"/>
        </w:rPr>
        <w:t>原始的</w:t>
      </w:r>
      <w:r w:rsidR="00AE252D">
        <w:rPr>
          <w:rFonts w:hint="eastAsia"/>
        </w:rPr>
        <w:t>BYOT</w:t>
      </w:r>
      <w:r w:rsidR="00AE252D">
        <w:rPr>
          <w:rFonts w:hint="eastAsia"/>
        </w:rPr>
        <w:t>模型</w:t>
      </w:r>
      <w:r w:rsidR="00DC0CF3">
        <w:rPr>
          <w:rFonts w:hint="eastAsia"/>
        </w:rPr>
        <w:t>将</w:t>
      </w:r>
      <w:r w:rsidR="00552667">
        <w:rPr>
          <w:rFonts w:hint="eastAsia"/>
        </w:rPr>
        <w:t>各个</w:t>
      </w:r>
      <w:r w:rsidR="00087F59">
        <w:rPr>
          <w:rFonts w:hint="eastAsia"/>
        </w:rPr>
        <w:t>浅层</w:t>
      </w:r>
      <w:r w:rsidR="00E862BF">
        <w:rPr>
          <w:rFonts w:hint="eastAsia"/>
        </w:rPr>
        <w:t>块</w:t>
      </w:r>
      <w:r w:rsidR="00087F59">
        <w:rPr>
          <w:rFonts w:hint="eastAsia"/>
        </w:rPr>
        <w:t>的</w:t>
      </w:r>
      <w:r w:rsidR="00126632">
        <w:rPr>
          <w:rFonts w:hint="eastAsia"/>
        </w:rPr>
        <w:t>信息</w:t>
      </w:r>
      <w:r w:rsidR="00EC4F9D">
        <w:rPr>
          <w:rFonts w:hint="eastAsia"/>
        </w:rPr>
        <w:t>一视同仁</w:t>
      </w:r>
      <w:r w:rsidR="00126632">
        <w:rPr>
          <w:rFonts w:hint="eastAsia"/>
        </w:rPr>
        <w:t>，</w:t>
      </w:r>
      <w:r w:rsidR="00391CE4">
        <w:rPr>
          <w:rFonts w:hint="eastAsia"/>
        </w:rPr>
        <w:t>忽略了</w:t>
      </w:r>
      <w:r w:rsidR="00B51D4C">
        <w:rPr>
          <w:rFonts w:hint="eastAsia"/>
        </w:rPr>
        <w:t>各浅层</w:t>
      </w:r>
      <w:proofErr w:type="gramStart"/>
      <w:r w:rsidR="00314368">
        <w:rPr>
          <w:rFonts w:hint="eastAsia"/>
        </w:rPr>
        <w:t>块</w:t>
      </w:r>
      <w:r w:rsidR="00120B61">
        <w:rPr>
          <w:rFonts w:hint="eastAsia"/>
        </w:rPr>
        <w:t>信息</w:t>
      </w:r>
      <w:proofErr w:type="gramEnd"/>
      <w:r w:rsidR="00B51D4C">
        <w:rPr>
          <w:rFonts w:hint="eastAsia"/>
        </w:rPr>
        <w:t>对</w:t>
      </w:r>
      <w:proofErr w:type="gramStart"/>
      <w:r w:rsidR="00DC3925">
        <w:rPr>
          <w:rFonts w:hint="eastAsia"/>
        </w:rPr>
        <w:t>最</w:t>
      </w:r>
      <w:proofErr w:type="gramEnd"/>
      <w:r w:rsidR="00DC3925">
        <w:rPr>
          <w:rFonts w:hint="eastAsia"/>
        </w:rPr>
        <w:t>深层</w:t>
      </w:r>
      <w:r w:rsidR="00DF31EC">
        <w:rPr>
          <w:rFonts w:hint="eastAsia"/>
        </w:rPr>
        <w:t>块</w:t>
      </w:r>
      <w:r w:rsidR="00445AA5">
        <w:rPr>
          <w:rFonts w:hint="eastAsia"/>
        </w:rPr>
        <w:t>的不同影响</w:t>
      </w:r>
      <w:r w:rsidR="00552667">
        <w:rPr>
          <w:rFonts w:hint="eastAsia"/>
        </w:rPr>
        <w:t>。</w:t>
      </w:r>
      <w:r w:rsidR="000B4ECC">
        <w:rPr>
          <w:rFonts w:hint="eastAsia"/>
        </w:rPr>
        <w:t>而</w:t>
      </w:r>
      <w:r w:rsidR="004747DA">
        <w:rPr>
          <w:rFonts w:hint="eastAsia"/>
        </w:rPr>
        <w:t>P</w:t>
      </w:r>
      <w:r w:rsidR="004747DA">
        <w:t>D-</w:t>
      </w:r>
      <w:r w:rsidR="00B830DC">
        <w:rPr>
          <w:rFonts w:hint="eastAsia"/>
        </w:rPr>
        <w:t>BYOT</w:t>
      </w:r>
      <w:r w:rsidR="000B4ECC">
        <w:rPr>
          <w:rFonts w:hint="eastAsia"/>
        </w:rPr>
        <w:t>模型</w:t>
      </w:r>
      <w:r w:rsidR="003D14B4">
        <w:rPr>
          <w:rFonts w:hint="eastAsia"/>
        </w:rPr>
        <w:t>则</w:t>
      </w:r>
      <w:r w:rsidR="000A285E">
        <w:rPr>
          <w:rFonts w:hint="eastAsia"/>
        </w:rPr>
        <w:t>把</w:t>
      </w:r>
      <w:r w:rsidR="00BB05BD">
        <w:rPr>
          <w:rFonts w:hint="eastAsia"/>
        </w:rPr>
        <w:t>各个</w:t>
      </w:r>
      <w:r w:rsidR="003D70B2">
        <w:rPr>
          <w:rFonts w:hint="eastAsia"/>
        </w:rPr>
        <w:t>浅层块对</w:t>
      </w:r>
      <w:proofErr w:type="gramStart"/>
      <w:r w:rsidR="007C1E23">
        <w:rPr>
          <w:rFonts w:hint="eastAsia"/>
        </w:rPr>
        <w:t>最</w:t>
      </w:r>
      <w:proofErr w:type="gramEnd"/>
      <w:r w:rsidR="007C1E23">
        <w:rPr>
          <w:rFonts w:hint="eastAsia"/>
        </w:rPr>
        <w:t>深层块</w:t>
      </w:r>
      <w:r w:rsidR="00817941">
        <w:rPr>
          <w:rFonts w:hint="eastAsia"/>
        </w:rPr>
        <w:t>的</w:t>
      </w:r>
      <w:r w:rsidR="0008580C">
        <w:rPr>
          <w:rFonts w:hint="eastAsia"/>
        </w:rPr>
        <w:t>影响</w:t>
      </w:r>
      <w:r w:rsidR="00817941">
        <w:rPr>
          <w:rFonts w:hint="eastAsia"/>
        </w:rPr>
        <w:t>用等比数列</w:t>
      </w:r>
      <w:r w:rsidR="00331696">
        <w:rPr>
          <w:rFonts w:hint="eastAsia"/>
        </w:rPr>
        <w:t>的形式</w:t>
      </w:r>
      <w:r w:rsidR="00817941">
        <w:rPr>
          <w:rFonts w:hint="eastAsia"/>
        </w:rPr>
        <w:t>加以区分，</w:t>
      </w:r>
      <w:r w:rsidR="0091472C">
        <w:rPr>
          <w:rFonts w:hint="eastAsia"/>
        </w:rPr>
        <w:t>很难证明</w:t>
      </w:r>
      <w:r w:rsidR="00D27255">
        <w:rPr>
          <w:rFonts w:hint="eastAsia"/>
        </w:rPr>
        <w:t>这与</w:t>
      </w:r>
      <w:r w:rsidR="00915288">
        <w:rPr>
          <w:rFonts w:hint="eastAsia"/>
        </w:rPr>
        <w:t>各个</w:t>
      </w:r>
      <w:r w:rsidR="00D27255">
        <w:rPr>
          <w:rFonts w:hint="eastAsia"/>
        </w:rPr>
        <w:t>浅层块</w:t>
      </w:r>
      <w:r w:rsidR="00FA20E5">
        <w:rPr>
          <w:rFonts w:hint="eastAsia"/>
        </w:rPr>
        <w:t>对</w:t>
      </w:r>
      <w:proofErr w:type="gramStart"/>
      <w:r w:rsidR="00D140A3">
        <w:rPr>
          <w:rFonts w:hint="eastAsia"/>
        </w:rPr>
        <w:t>最</w:t>
      </w:r>
      <w:proofErr w:type="gramEnd"/>
      <w:r w:rsidR="00D140A3">
        <w:rPr>
          <w:rFonts w:hint="eastAsia"/>
        </w:rPr>
        <w:t>深层块</w:t>
      </w:r>
      <w:r w:rsidR="0091472C">
        <w:rPr>
          <w:rFonts w:hint="eastAsia"/>
        </w:rPr>
        <w:t>的真实影响</w:t>
      </w:r>
      <w:r w:rsidR="00992963">
        <w:rPr>
          <w:rFonts w:hint="eastAsia"/>
        </w:rPr>
        <w:t>相符合</w:t>
      </w:r>
      <w:r w:rsidR="0091472C">
        <w:rPr>
          <w:rFonts w:hint="eastAsia"/>
        </w:rPr>
        <w:t>。</w:t>
      </w:r>
      <w:r w:rsidR="0049128D">
        <w:rPr>
          <w:rFonts w:hint="eastAsia"/>
        </w:rPr>
        <w:t>那么，</w:t>
      </w:r>
      <w:r w:rsidR="00BD01D4">
        <w:rPr>
          <w:rFonts w:hint="eastAsia"/>
        </w:rPr>
        <w:t>怎样才能</w:t>
      </w:r>
      <w:r w:rsidR="006F6D05">
        <w:rPr>
          <w:rFonts w:hint="eastAsia"/>
        </w:rPr>
        <w:t>准确区分出</w:t>
      </w:r>
      <w:r w:rsidR="00B04C5D">
        <w:rPr>
          <w:rFonts w:hint="eastAsia"/>
        </w:rPr>
        <w:t>各个浅层块对</w:t>
      </w:r>
      <w:proofErr w:type="gramStart"/>
      <w:r w:rsidR="00644B1C">
        <w:rPr>
          <w:rFonts w:hint="eastAsia"/>
        </w:rPr>
        <w:t>最</w:t>
      </w:r>
      <w:proofErr w:type="gramEnd"/>
      <w:r w:rsidR="00644B1C">
        <w:rPr>
          <w:rFonts w:hint="eastAsia"/>
        </w:rPr>
        <w:t>深层块</w:t>
      </w:r>
      <w:r w:rsidR="00B04C5D">
        <w:rPr>
          <w:rFonts w:hint="eastAsia"/>
        </w:rPr>
        <w:t>的</w:t>
      </w:r>
      <w:r w:rsidR="00324E0E">
        <w:rPr>
          <w:rFonts w:hint="eastAsia"/>
        </w:rPr>
        <w:t>不同贡献度呢？</w:t>
      </w:r>
      <w:r w:rsidR="003806FD">
        <w:rPr>
          <w:rFonts w:hint="eastAsia"/>
        </w:rPr>
        <w:t>本章</w:t>
      </w:r>
      <w:r w:rsidR="001C0D77">
        <w:rPr>
          <w:rFonts w:hint="eastAsia"/>
        </w:rPr>
        <w:t>的解决方案是</w:t>
      </w:r>
      <w:r w:rsidR="00F322CA">
        <w:rPr>
          <w:rFonts w:hint="eastAsia"/>
        </w:rPr>
        <w:t>给</w:t>
      </w:r>
      <w:r w:rsidR="00DD16A3">
        <w:rPr>
          <w:rFonts w:hint="eastAsia"/>
        </w:rPr>
        <w:t>BYOT</w:t>
      </w:r>
      <w:r w:rsidR="00DD16A3">
        <w:rPr>
          <w:rFonts w:hint="eastAsia"/>
        </w:rPr>
        <w:t>模型增加了自注意力模块</w:t>
      </w:r>
      <w:r w:rsidR="00E936CD">
        <w:rPr>
          <w:rFonts w:hint="eastAsia"/>
        </w:rPr>
        <w:t>，</w:t>
      </w:r>
      <w:r w:rsidR="00741D86">
        <w:rPr>
          <w:rFonts w:hint="eastAsia"/>
        </w:rPr>
        <w:t>让自注意力模块通过训练“学习”</w:t>
      </w:r>
      <w:r w:rsidR="00AB3561">
        <w:rPr>
          <w:rFonts w:hint="eastAsia"/>
        </w:rPr>
        <w:t>得出</w:t>
      </w:r>
      <w:r w:rsidR="00312716">
        <w:rPr>
          <w:rFonts w:hint="eastAsia"/>
        </w:rPr>
        <w:t>各</w:t>
      </w:r>
      <w:r w:rsidR="004F6E5F">
        <w:rPr>
          <w:rFonts w:hint="eastAsia"/>
        </w:rPr>
        <w:t>个浅层块对</w:t>
      </w:r>
      <w:proofErr w:type="gramStart"/>
      <w:r w:rsidR="006A3BD6">
        <w:rPr>
          <w:rFonts w:hint="eastAsia"/>
        </w:rPr>
        <w:t>最</w:t>
      </w:r>
      <w:proofErr w:type="gramEnd"/>
      <w:r w:rsidR="006A3BD6">
        <w:rPr>
          <w:rFonts w:hint="eastAsia"/>
        </w:rPr>
        <w:t>深层块</w:t>
      </w:r>
      <w:r w:rsidR="004F6E5F">
        <w:rPr>
          <w:rFonts w:hint="eastAsia"/>
        </w:rPr>
        <w:t>的不同贡献</w:t>
      </w:r>
      <w:r w:rsidR="00220B7E">
        <w:rPr>
          <w:rFonts w:hint="eastAsia"/>
        </w:rPr>
        <w:t>度</w:t>
      </w:r>
      <w:r w:rsidR="00C054E0">
        <w:rPr>
          <w:rFonts w:hint="eastAsia"/>
        </w:rPr>
        <w:t>，从而使不同深度的网络层能够更有效地聚合</w:t>
      </w:r>
      <w:r w:rsidR="004F6E5F">
        <w:rPr>
          <w:rFonts w:hint="eastAsia"/>
        </w:rPr>
        <w:t>。</w:t>
      </w:r>
    </w:p>
    <w:p w14:paraId="62CA8D63" w14:textId="70FEA307" w:rsidR="007A040C" w:rsidRDefault="00BC017B">
      <w:pPr>
        <w:pStyle w:val="2"/>
      </w:pPr>
      <w:bookmarkStart w:id="137" w:name="_Ref100079113"/>
      <w:bookmarkStart w:id="138" w:name="_Toc101036383"/>
      <w:bookmarkStart w:id="139" w:name="_Toc99472887"/>
      <w:r>
        <w:rPr>
          <w:rFonts w:hint="eastAsia"/>
        </w:rPr>
        <w:t>自注意力模型的结构</w:t>
      </w:r>
      <w:bookmarkEnd w:id="137"/>
      <w:bookmarkEnd w:id="138"/>
    </w:p>
    <w:p w14:paraId="70FCA358" w14:textId="79195102" w:rsidR="007F5265" w:rsidRDefault="009D638D" w:rsidP="007F5265">
      <w:pPr>
        <w:keepNext/>
        <w:ind w:firstLine="480"/>
        <w:jc w:val="center"/>
      </w:pPr>
      <w:r w:rsidRPr="009D638D">
        <w:t xml:space="preserve"> </w:t>
      </w:r>
      <w:r w:rsidR="00D402F5" w:rsidRPr="00D402F5">
        <w:t xml:space="preserve"> </w:t>
      </w:r>
      <w:r w:rsidR="00F7206F">
        <w:object w:dxaOrig="6072" w:dyaOrig="7824" w14:anchorId="43C814F4">
          <v:shape id="_x0000_i1036" type="#_x0000_t75" style="width:278.35pt;height:358.05pt" o:ole="">
            <v:imagedata r:id="rId44" o:title=""/>
          </v:shape>
          <o:OLEObject Type="Embed" ProgID="Visio.Drawing.15" ShapeID="_x0000_i1036" DrawAspect="Content" ObjectID="_1711709279" r:id="rId45"/>
        </w:object>
      </w:r>
    </w:p>
    <w:p w14:paraId="19C2FD6F" w14:textId="4536D7AC" w:rsidR="00720BDE" w:rsidRDefault="005059E6" w:rsidP="007F5265">
      <w:pPr>
        <w:pStyle w:val="a8"/>
        <w:ind w:left="210" w:hanging="210"/>
        <w:jc w:val="center"/>
        <w:rPr>
          <w:rFonts w:ascii="Times New Roman" w:eastAsiaTheme="minorEastAsia" w:hAnsi="Times New Roman"/>
          <w:sz w:val="21"/>
          <w:szCs w:val="21"/>
        </w:rPr>
      </w:pPr>
      <w:bookmarkStart w:id="140" w:name="_Ref100046739"/>
      <w:bookmarkStart w:id="141" w:name="_Ref100046718"/>
      <w:r w:rsidRPr="006F0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40"/>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1"/>
      <w:r w:rsidR="00BB44BB">
        <w:rPr>
          <w:rFonts w:ascii="Times New Roman" w:eastAsiaTheme="minorEastAsia" w:hAnsi="Times New Roman" w:hint="eastAsia"/>
          <w:sz w:val="21"/>
          <w:szCs w:val="21"/>
        </w:rPr>
        <w:t>计算流程</w:t>
      </w:r>
    </w:p>
    <w:p w14:paraId="738B3B39" w14:textId="77777777" w:rsidR="00AE2928" w:rsidRDefault="00AE2928" w:rsidP="00AE2928">
      <w:pPr>
        <w:ind w:firstLineChars="200" w:firstLine="480"/>
      </w:pPr>
      <w:r>
        <w:rPr>
          <w:rFonts w:hint="eastAsia"/>
        </w:rPr>
        <w:lastRenderedPageBreak/>
        <w:t>常规的自注意力的计算流程</w:t>
      </w:r>
      <w:r w:rsidRPr="00741A68">
        <w:rPr>
          <w:rFonts w:hint="eastAsia"/>
        </w:rPr>
        <w:t>如</w:t>
      </w:r>
      <w:r w:rsidRPr="00741A68">
        <w:fldChar w:fldCharType="begin"/>
      </w:r>
      <w:r w:rsidRPr="00741A68">
        <w:instrText xml:space="preserve"> </w:instrText>
      </w:r>
      <w:r w:rsidRPr="00741A68">
        <w:rPr>
          <w:rFonts w:hint="eastAsia"/>
        </w:rPr>
        <w:instrText>REF _Ref99996165 \h</w:instrText>
      </w:r>
      <w:r w:rsidRPr="00741A68">
        <w:instrText xml:space="preserve"> </w:instrText>
      </w:r>
      <w:r>
        <w:instrText xml:space="preserve"> \* MERGEFORMAT </w:instrText>
      </w:r>
      <w:r w:rsidRPr="00741A68">
        <w:fldChar w:fldCharType="separate"/>
      </w:r>
      <w:r w:rsidRPr="00741A68">
        <w:rPr>
          <w:rFonts w:eastAsiaTheme="majorEastAsia"/>
        </w:rPr>
        <w:t>图</w:t>
      </w:r>
      <w:r w:rsidRPr="00741A68">
        <w:rPr>
          <w:rFonts w:eastAsiaTheme="majorEastAsia"/>
          <w:noProof/>
        </w:rPr>
        <w:t>3</w:t>
      </w:r>
      <w:r w:rsidRPr="00741A68">
        <w:rPr>
          <w:rFonts w:eastAsiaTheme="majorEastAsia"/>
        </w:rPr>
        <w:t>.</w:t>
      </w:r>
      <w:r w:rsidRPr="00741A68">
        <w:rPr>
          <w:rFonts w:eastAsiaTheme="majorEastAsia"/>
          <w:noProof/>
        </w:rPr>
        <w:t>1</w:t>
      </w:r>
      <w:r w:rsidRPr="00741A68">
        <w:fldChar w:fldCharType="end"/>
      </w:r>
      <w:r w:rsidRPr="00741A68">
        <w:rPr>
          <w:rFonts w:hint="eastAsia"/>
        </w:rPr>
        <w:t>所</w:t>
      </w:r>
      <w:r>
        <w:rPr>
          <w:rFonts w:hint="eastAsia"/>
        </w:rPr>
        <w:t>示，这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3F6BFBC8" w14:textId="77777777" w:rsidR="00AE2928" w:rsidRDefault="00AE2928" w:rsidP="00AE2928">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085D1D26" w14:textId="77777777" w:rsidTr="00EF65F2">
        <w:tc>
          <w:tcPr>
            <w:tcW w:w="1129" w:type="dxa"/>
            <w:vAlign w:val="center"/>
          </w:tcPr>
          <w:p w14:paraId="2CA70E16" w14:textId="77777777" w:rsidR="00AE2928" w:rsidRDefault="00AE2928" w:rsidP="00EF65F2"/>
        </w:tc>
        <w:tc>
          <w:tcPr>
            <w:tcW w:w="6379" w:type="dxa"/>
            <w:vAlign w:val="center"/>
          </w:tcPr>
          <w:p w14:paraId="1FD42116" w14:textId="77777777" w:rsidR="00AE2928" w:rsidRDefault="00AE2928" w:rsidP="00EF65F2">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805FA39"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7733F65F" w14:textId="77777777" w:rsidR="00AE2928" w:rsidRDefault="00AE2928" w:rsidP="00AE2928">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2C007F43" w14:textId="77777777" w:rsidTr="00EF65F2">
        <w:tc>
          <w:tcPr>
            <w:tcW w:w="1129" w:type="dxa"/>
            <w:vAlign w:val="center"/>
          </w:tcPr>
          <w:p w14:paraId="1F7F83DD" w14:textId="77777777" w:rsidR="00AE2928" w:rsidRDefault="00AE2928" w:rsidP="00EF65F2"/>
        </w:tc>
        <w:tc>
          <w:tcPr>
            <w:tcW w:w="6379" w:type="dxa"/>
            <w:vAlign w:val="center"/>
          </w:tcPr>
          <w:p w14:paraId="79F277BE" w14:textId="77777777" w:rsidR="00AE2928" w:rsidRDefault="00091846" w:rsidP="00EF65F2">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65E8B8A5"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2A1F07B4" w14:textId="77777777" w:rsidR="00AE2928" w:rsidRDefault="00AE2928" w:rsidP="00AE2928">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AE2928" w14:paraId="7AB290D5" w14:textId="77777777" w:rsidTr="00EF65F2">
        <w:tc>
          <w:tcPr>
            <w:tcW w:w="566" w:type="dxa"/>
            <w:vAlign w:val="center"/>
          </w:tcPr>
          <w:p w14:paraId="0377607B" w14:textId="77777777" w:rsidR="00AE2928" w:rsidRDefault="00AE2928" w:rsidP="00EF65F2"/>
        </w:tc>
        <w:tc>
          <w:tcPr>
            <w:tcW w:w="7357" w:type="dxa"/>
            <w:vAlign w:val="center"/>
          </w:tcPr>
          <w:p w14:paraId="15BD0B3B" w14:textId="77777777" w:rsidR="00AE2928" w:rsidRDefault="00AE2928" w:rsidP="00EF65F2">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106480EC"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006E6C59" w14:textId="56F26AE8" w:rsidR="009F151B" w:rsidRDefault="00A24E16">
      <w:pPr>
        <w:pStyle w:val="2"/>
      </w:pPr>
      <w:bookmarkStart w:id="142" w:name="_Ref100170489"/>
      <w:bookmarkStart w:id="143" w:name="_Toc101036384"/>
      <w:r>
        <w:rPr>
          <w:rFonts w:hint="eastAsia"/>
        </w:rPr>
        <w:t>基于自注意力机制的</w:t>
      </w:r>
      <w:proofErr w:type="gramStart"/>
      <w:r>
        <w:rPr>
          <w:rFonts w:hint="eastAsia"/>
        </w:rPr>
        <w:t>自知识</w:t>
      </w:r>
      <w:proofErr w:type="gramEnd"/>
      <w:r>
        <w:rPr>
          <w:rFonts w:hint="eastAsia"/>
        </w:rPr>
        <w:t>蒸馏</w:t>
      </w:r>
      <w:bookmarkEnd w:id="139"/>
      <w:bookmarkEnd w:id="142"/>
      <w:r w:rsidR="006C0D69">
        <w:rPr>
          <w:rFonts w:hint="eastAsia"/>
        </w:rPr>
        <w:t>模型</w:t>
      </w:r>
      <w:bookmarkEnd w:id="143"/>
    </w:p>
    <w:p w14:paraId="5D6898F8" w14:textId="62A0DD7A" w:rsidR="00B8188F" w:rsidRDefault="000D4FE8">
      <w:pPr>
        <w:pStyle w:val="3"/>
      </w:pPr>
      <w:r>
        <w:rPr>
          <w:rFonts w:hint="eastAsia"/>
        </w:rPr>
        <w:t>S</w:t>
      </w:r>
      <w:r>
        <w:t>KDSA</w:t>
      </w:r>
      <w:r>
        <w:rPr>
          <w:rFonts w:hint="eastAsia"/>
        </w:rPr>
        <w:t>模型的网络结构</w:t>
      </w:r>
    </w:p>
    <w:p w14:paraId="0E8A281F" w14:textId="35DD0176"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4][35]</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771C2D00" w:rsidR="00CB68B8" w:rsidRDefault="00CB68B8" w:rsidP="00CB68B8">
      <w:pPr>
        <w:ind w:firstLineChars="200" w:firstLine="480"/>
      </w:pPr>
      <w:r>
        <w:rPr>
          <w:rFonts w:hint="eastAsia"/>
        </w:rPr>
        <w:t>SKDSA</w:t>
      </w:r>
      <w:r>
        <w:rPr>
          <w:rFonts w:hint="eastAsia"/>
        </w:rPr>
        <w:t>模型的网络</w:t>
      </w:r>
      <w:r w:rsidRPr="00D26EF5">
        <w:rPr>
          <w:rFonts w:hint="eastAsia"/>
        </w:rPr>
        <w:t>结构</w:t>
      </w:r>
      <w:r w:rsidRPr="00D26EF5">
        <w:t>如</w:t>
      </w:r>
      <w:r w:rsidRPr="00D26EF5">
        <w:fldChar w:fldCharType="begin"/>
      </w:r>
      <w:r w:rsidRPr="00D26EF5">
        <w:instrText xml:space="preserve"> REF _Ref99815963 \h </w:instrText>
      </w:r>
      <w:r>
        <w:instrText xml:space="preserve"> \* MERGEFORMAT </w:instrText>
      </w:r>
      <w:r w:rsidRPr="00D26EF5">
        <w:fldChar w:fldCharType="separate"/>
      </w:r>
      <w:r w:rsidRPr="00D26EF5">
        <w:rPr>
          <w:rFonts w:eastAsiaTheme="minorEastAsia"/>
        </w:rPr>
        <w:t>图</w:t>
      </w:r>
      <w:r w:rsidRPr="00D26EF5">
        <w:rPr>
          <w:rFonts w:eastAsiaTheme="minorEastAsia"/>
          <w:noProof/>
        </w:rPr>
        <w:t>3</w:t>
      </w:r>
      <w:r w:rsidRPr="00D26EF5">
        <w:rPr>
          <w:rFonts w:eastAsiaTheme="minorEastAsia"/>
        </w:rPr>
        <w:t>.</w:t>
      </w:r>
      <w:r w:rsidRPr="00D26EF5">
        <w:rPr>
          <w:rFonts w:eastAsiaTheme="minorEastAsia"/>
          <w:noProof/>
        </w:rPr>
        <w:t>2</w:t>
      </w:r>
      <w:r w:rsidRPr="00D26EF5">
        <w:fldChar w:fldCharType="end"/>
      </w:r>
      <w:r w:rsidRPr="00D26EF5">
        <w:t>所示</w:t>
      </w:r>
      <w:r>
        <w:rPr>
          <w:rFonts w:hint="eastAsia"/>
        </w:rPr>
        <w:t>：卷积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fldChar w:fldCharType="begin"/>
      </w:r>
      <w:r>
        <w:instrText xml:space="preserve"> </w:instrText>
      </w:r>
      <w:r>
        <w:rPr>
          <w:rFonts w:hint="eastAsia"/>
        </w:rPr>
        <w:instrText>REF _Ref99810588 \r \h</w:instrText>
      </w:r>
      <w:r>
        <w:instrText xml:space="preserve"> </w:instrText>
      </w:r>
      <w:r>
        <w:fldChar w:fldCharType="separate"/>
      </w:r>
      <w:r>
        <w:t>3.2.2</w:t>
      </w:r>
      <w:r>
        <w:fldChar w:fldCharType="end"/>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lastRenderedPageBreak/>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452D448D" w:rsidR="0072579A" w:rsidRDefault="00F91B65" w:rsidP="0072579A">
      <w:pPr>
        <w:keepNext/>
        <w:ind w:firstLine="480"/>
        <w:jc w:val="center"/>
      </w:pPr>
      <w:r>
        <w:object w:dxaOrig="9672" w:dyaOrig="6985" w14:anchorId="1C3F5A82">
          <v:shape id="_x0000_i1037" type="#_x0000_t75" style="width:422.8pt;height:305.4pt" o:ole="">
            <v:imagedata r:id="rId46" o:title=""/>
          </v:shape>
          <o:OLEObject Type="Embed" ProgID="Visio.Drawing.15" ShapeID="_x0000_i1037" DrawAspect="Content" ObjectID="_1711709280" r:id="rId47"/>
        </w:object>
      </w:r>
    </w:p>
    <w:p w14:paraId="482B05F1" w14:textId="39E4EBBB" w:rsidR="00CB68B8" w:rsidRPr="00371FCF" w:rsidRDefault="004A4A3D" w:rsidP="0072579A">
      <w:pPr>
        <w:pStyle w:val="a8"/>
        <w:ind w:left="210" w:hanging="210"/>
        <w:jc w:val="center"/>
        <w:rPr>
          <w:rFonts w:ascii="Times New Roman" w:eastAsiaTheme="minorEastAsia" w:hAnsi="Times New Roman"/>
          <w:sz w:val="21"/>
          <w:szCs w:val="21"/>
        </w:rPr>
      </w:pPr>
      <w:bookmarkStart w:id="14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44"/>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643E5687" w14:textId="7BADDBC2"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E070DE" w:rsidRPr="00E070DE">
        <w:rPr>
          <w:rFonts w:eastAsiaTheme="minorEastAsia"/>
        </w:rPr>
        <w:t>图</w:t>
      </w:r>
      <w:r w:rsidR="00E070DE" w:rsidRPr="00E070DE">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E070DE" w:rsidRPr="00A136BD">
        <w:rPr>
          <w:rFonts w:eastAsiaTheme="minorEastAsia"/>
        </w:rPr>
        <w:t>图</w:t>
      </w:r>
      <w:r w:rsidR="00E070DE">
        <w:rPr>
          <w:rFonts w:eastAsiaTheme="minorEastAsia"/>
          <w:noProof/>
        </w:rPr>
        <w:t>2</w:t>
      </w:r>
      <w:r w:rsidR="00E070DE">
        <w:rPr>
          <w:rFonts w:eastAsiaTheme="minorEastAsia"/>
        </w:rPr>
        <w:t>.</w:t>
      </w:r>
      <w:r w:rsidR="00E070DE">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3018FA">
        <w:rPr>
          <w:rFonts w:hint="eastAsia"/>
        </w:rPr>
        <w:t>红色部分）</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模型的稳定性和泛化能力。</w:t>
      </w:r>
    </w:p>
    <w:p w14:paraId="6C41055B" w14:textId="31C36579" w:rsidR="00590C37" w:rsidRDefault="00041A99">
      <w:pPr>
        <w:pStyle w:val="3"/>
      </w:pPr>
      <w:bookmarkStart w:id="145" w:name="_Ref100130509"/>
      <w:r>
        <w:rPr>
          <w:rFonts w:hint="eastAsia"/>
        </w:rPr>
        <w:t>SKDSA</w:t>
      </w:r>
      <w:r>
        <w:rPr>
          <w:rFonts w:hint="eastAsia"/>
        </w:rPr>
        <w:t>模型</w:t>
      </w:r>
      <w:r w:rsidR="007D254B">
        <w:rPr>
          <w:rFonts w:hint="eastAsia"/>
        </w:rPr>
        <w:t>中</w:t>
      </w:r>
      <w:r>
        <w:rPr>
          <w:rFonts w:hint="eastAsia"/>
        </w:rPr>
        <w:t>的自注意力模块</w:t>
      </w:r>
      <w:bookmarkEnd w:id="145"/>
    </w:p>
    <w:p w14:paraId="18FE24A8" w14:textId="696E2A5B"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6F74E9" w:rsidRPr="006F74E9">
        <w:rPr>
          <w:rFonts w:eastAsiaTheme="minorEastAsia"/>
        </w:rPr>
        <w:t>图</w:t>
      </w:r>
      <w:r w:rsidR="006F74E9" w:rsidRPr="006F74E9">
        <w:rPr>
          <w:rFonts w:eastAsiaTheme="minorEastAsia"/>
          <w:noProof/>
        </w:rPr>
        <w:t>3</w:t>
      </w:r>
      <w:r w:rsidR="006F74E9" w:rsidRPr="006F74E9">
        <w:rPr>
          <w:rFonts w:eastAsiaTheme="minorEastAsia"/>
        </w:rPr>
        <w:t>.</w:t>
      </w:r>
      <w:r w:rsidR="006F74E9" w:rsidRPr="006F74E9">
        <w:rPr>
          <w:rFonts w:eastAsiaTheme="minorEastAsia"/>
          <w:noProof/>
        </w:rPr>
        <w:t>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C30776">
        <w:rPr>
          <w:rFonts w:hint="eastAsia"/>
        </w:rPr>
        <w:t>计算流程</w:t>
      </w:r>
      <w:r w:rsidR="004A5C04" w:rsidRPr="00875D34">
        <w:rPr>
          <w:rFonts w:hint="eastAsia"/>
        </w:rPr>
        <w:t>如</w:t>
      </w:r>
      <w:r w:rsidR="004A5C04" w:rsidRPr="00875D34">
        <w:fldChar w:fldCharType="begin"/>
      </w:r>
      <w:r w:rsidR="004A5C04" w:rsidRPr="00875D34">
        <w:instrText xml:space="preserve"> </w:instrText>
      </w:r>
      <w:r w:rsidR="004A5C04" w:rsidRPr="00875D34">
        <w:rPr>
          <w:rFonts w:hint="eastAsia"/>
        </w:rPr>
        <w:instrText>REF _Ref99816508 \h</w:instrText>
      </w:r>
      <w:r w:rsidR="004A5C04" w:rsidRPr="00875D34">
        <w:instrText xml:space="preserve"> </w:instrText>
      </w:r>
      <w:r w:rsidR="004A5C04">
        <w:instrText xml:space="preserve"> \* MERGEFORMAT </w:instrText>
      </w:r>
      <w:r w:rsidR="004A5C04" w:rsidRPr="00875D34">
        <w:fldChar w:fldCharType="separate"/>
      </w:r>
      <w:r w:rsidR="004A5C04" w:rsidRPr="00875D34">
        <w:rPr>
          <w:rFonts w:eastAsiaTheme="minorEastAsia"/>
        </w:rPr>
        <w:t>图</w:t>
      </w:r>
      <w:r w:rsidR="004A5C04" w:rsidRPr="00875D34">
        <w:rPr>
          <w:rFonts w:eastAsiaTheme="minorEastAsia"/>
          <w:noProof/>
        </w:rPr>
        <w:t>3</w:t>
      </w:r>
      <w:r w:rsidR="004A5C04" w:rsidRPr="00875D34">
        <w:rPr>
          <w:rFonts w:eastAsiaTheme="minorEastAsia"/>
        </w:rPr>
        <w:t>.</w:t>
      </w:r>
      <w:r w:rsidR="004A5C04" w:rsidRPr="00875D34">
        <w:rPr>
          <w:rFonts w:eastAsiaTheme="minorEastAsia"/>
          <w:noProof/>
        </w:rPr>
        <w:t>3</w:t>
      </w:r>
      <w:r w:rsidR="004A5C04" w:rsidRPr="00875D34">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w:t>
      </w:r>
      <w:r w:rsidR="00F8592A">
        <w:rPr>
          <w:rFonts w:hint="eastAsia"/>
        </w:rPr>
        <w:lastRenderedPageBreak/>
        <w:t>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091846"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4E40DC26" w:rsidR="004A5C04" w:rsidRDefault="004A5C04" w:rsidP="006C2B67">
            <w:pPr>
              <w:jc w:val="right"/>
            </w:pPr>
            <w:bookmarkStart w:id="14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9738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97386">
              <w:rPr>
                <w:noProof/>
              </w:rPr>
              <w:t>4</w:t>
            </w:r>
            <w:r>
              <w:fldChar w:fldCharType="end"/>
            </w:r>
            <w:r>
              <w:rPr>
                <w:rFonts w:hint="eastAsia"/>
              </w:rPr>
              <w:t>）</w:t>
            </w:r>
            <w:bookmarkEnd w:id="146"/>
          </w:p>
        </w:tc>
      </w:tr>
    </w:tbl>
    <w:p w14:paraId="142A444B" w14:textId="0BE18329"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4C551A">
        <w:rPr>
          <w:rFonts w:hint="eastAsia"/>
        </w:rPr>
        <w:t>（</w:t>
      </w:r>
      <w:r w:rsidR="004C551A">
        <w:rPr>
          <w:noProof/>
        </w:rPr>
        <w:t>3</w:t>
      </w:r>
      <w:r w:rsidR="004C551A">
        <w:t>.</w:t>
      </w:r>
      <w:r w:rsidR="004C551A">
        <w:rPr>
          <w:noProof/>
        </w:rPr>
        <w:t>4</w:t>
      </w:r>
      <w:r w:rsidR="004C55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146B6E9" w:rsidR="00593F5D" w:rsidRDefault="00593F5D" w:rsidP="004433B7">
      <w:pPr>
        <w:ind w:firstLine="480"/>
      </w:pPr>
      <w:r w:rsidRPr="007469D7">
        <w:rPr>
          <w:rFonts w:hint="eastAsia"/>
        </w:rPr>
        <w:t>如</w:t>
      </w:r>
      <w:r w:rsidRPr="007469D7">
        <w:fldChar w:fldCharType="begin"/>
      </w:r>
      <w:r w:rsidRPr="007469D7">
        <w:instrText xml:space="preserve"> </w:instrText>
      </w:r>
      <w:r w:rsidRPr="007469D7">
        <w:rPr>
          <w:rFonts w:hint="eastAsia"/>
        </w:rPr>
        <w:instrText>REF _Ref99816508 \h</w:instrText>
      </w:r>
      <w:r w:rsidRPr="007469D7">
        <w:instrText xml:space="preserve"> </w:instrText>
      </w:r>
      <w:r>
        <w:instrText xml:space="preserve"> \* MERGEFORMAT </w:instrText>
      </w:r>
      <w:r w:rsidRPr="007469D7">
        <w:fldChar w:fldCharType="separate"/>
      </w:r>
      <w:r w:rsidRPr="007469D7">
        <w:rPr>
          <w:rFonts w:eastAsiaTheme="minorEastAsia"/>
        </w:rPr>
        <w:t>图</w:t>
      </w:r>
      <w:r w:rsidRPr="007469D7">
        <w:rPr>
          <w:rFonts w:eastAsiaTheme="minorEastAsia"/>
          <w:noProof/>
        </w:rPr>
        <w:t>3</w:t>
      </w:r>
      <w:r w:rsidRPr="007469D7">
        <w:rPr>
          <w:rFonts w:eastAsiaTheme="minorEastAsia"/>
        </w:rPr>
        <w:t>.</w:t>
      </w:r>
      <w:r w:rsidRPr="007469D7">
        <w:rPr>
          <w:rFonts w:eastAsiaTheme="minorEastAsia"/>
          <w:noProof/>
        </w:rPr>
        <w:t>3</w:t>
      </w:r>
      <w:r w:rsidRPr="007469D7">
        <w:fldChar w:fldCharType="end"/>
      </w:r>
      <w:r w:rsidRPr="007469D7">
        <w:rPr>
          <w:rFonts w:hint="eastAsia"/>
        </w:rPr>
        <w:t>所</w:t>
      </w:r>
      <w:r>
        <w:rPr>
          <w:rFonts w:hint="eastAsia"/>
        </w:rPr>
        <w:t>示，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77777777"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Pr>
          <w:rFonts w:hint="eastAsia"/>
        </w:rPr>
        <w:t>（</w:t>
      </w:r>
      <w:r>
        <w:rPr>
          <w:noProof/>
        </w:rPr>
        <w:t>3</w:t>
      </w:r>
      <w:r>
        <w:t>.</w:t>
      </w:r>
      <w:r>
        <w:rPr>
          <w:noProof/>
        </w:rPr>
        <w:t>4</w:t>
      </w:r>
      <w:r>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77777777" w:rsidR="004433B7" w:rsidRDefault="004433B7" w:rsidP="00E05CFD">
            <w:pPr>
              <w:jc w:val="right"/>
            </w:pPr>
            <w:bookmarkStart w:id="14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bookmarkEnd w:id="147"/>
          </w:p>
        </w:tc>
      </w:tr>
    </w:tbl>
    <w:p w14:paraId="62D2850A" w14:textId="36FAF618" w:rsidR="004433B7" w:rsidRDefault="004433B7" w:rsidP="006A5378">
      <w:r>
        <w:rPr>
          <w:rFonts w:hint="eastAsia"/>
        </w:rPr>
        <w:t>其中</w:t>
      </w:r>
      <w:r>
        <w:rPr>
          <w:rFonts w:hint="eastAsia"/>
          <w:position w:val="-4"/>
        </w:rPr>
        <w:object w:dxaOrig="260" w:dyaOrig="260" w14:anchorId="50E3E029">
          <v:shape id="_x0000_i1038" type="#_x0000_t75" style="width:12.1pt;height:12.1pt" o:ole="">
            <v:imagedata r:id="rId48" o:title=""/>
          </v:shape>
          <o:OLEObject Type="Embed" ProgID="Equation.3" ShapeID="_x0000_i1038" DrawAspect="Content" ObjectID="_1711709281"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t>4.3.3</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7777777" w:rsidR="003F1405" w:rsidRDefault="003F1405" w:rsidP="003F140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00791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1</w:t>
      </w:r>
      <w:r>
        <w:rPr>
          <w:rFonts w:eastAsiaTheme="minorEastAsia"/>
        </w:rPr>
        <w:fldChar w:fldCharType="end"/>
      </w:r>
      <w:r>
        <w:rPr>
          <w:rFonts w:eastAsiaTheme="minorEastAsia" w:hint="eastAsia"/>
        </w:rPr>
        <w:t>节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Pr>
          <w:rFonts w:hint="eastAsia"/>
        </w:rPr>
        <w:t>（</w:t>
      </w:r>
      <w:r>
        <w:rPr>
          <w:noProof/>
        </w:rPr>
        <w:t>3</w:t>
      </w:r>
      <w:r>
        <w:t>.</w:t>
      </w:r>
      <w:r>
        <w:rPr>
          <w:noProof/>
        </w:rPr>
        <w:t>5</w:t>
      </w:r>
      <w:r>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77777777" w:rsidR="003F1405" w:rsidRDefault="003F1405" w:rsidP="00EF65F2">
            <w:pPr>
              <w:jc w:val="right"/>
            </w:pPr>
            <w:bookmarkStart w:id="148"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w:t>
            </w:r>
            <w:bookmarkEnd w:id="148"/>
          </w:p>
        </w:tc>
      </w:tr>
    </w:tbl>
    <w:p w14:paraId="54BFCF48" w14:textId="66035B4E"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Pr>
          <w:rFonts w:hint="eastAsia"/>
        </w:rPr>
        <w:t>（</w:t>
      </w:r>
      <w:r>
        <w:rPr>
          <w:noProof/>
        </w:rPr>
        <w:t>3</w:t>
      </w:r>
      <w:r>
        <w:t>.</w:t>
      </w:r>
      <w:r>
        <w:rPr>
          <w:noProof/>
        </w:rPr>
        <w:t>11</w:t>
      </w:r>
      <w:r>
        <w:rPr>
          <w:rFonts w:hint="eastAsia"/>
        </w:rPr>
        <w:t>）</w:t>
      </w:r>
      <w:r>
        <w:fldChar w:fldCharType="end"/>
      </w:r>
      <w:r>
        <w:rPr>
          <w:rFonts w:hint="eastAsia"/>
        </w:rPr>
        <w:t>求取。</w:t>
      </w:r>
    </w:p>
    <w:p w14:paraId="61063678" w14:textId="520661A8" w:rsidR="00F9652C" w:rsidRDefault="004B10C9" w:rsidP="00F9652C">
      <w:pPr>
        <w:keepNext/>
        <w:ind w:firstLine="480"/>
        <w:jc w:val="center"/>
      </w:pPr>
      <w:r w:rsidRPr="004B10C9">
        <w:lastRenderedPageBreak/>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3F1405">
        <w:object w:dxaOrig="6889" w:dyaOrig="10212" w14:anchorId="6E4490D5">
          <v:shape id="_x0000_i1039" type="#_x0000_t75" style="width:328.6pt;height:487.1pt" o:ole="">
            <v:imagedata r:id="rId50" o:title=""/>
          </v:shape>
          <o:OLEObject Type="Embed" ProgID="Visio.Drawing.15" ShapeID="_x0000_i1039" DrawAspect="Content" ObjectID="_1711709282" r:id="rId51"/>
        </w:object>
      </w:r>
    </w:p>
    <w:p w14:paraId="348AA58C" w14:textId="1C103B42" w:rsidR="004A5C04" w:rsidRPr="003E32F5" w:rsidRDefault="005707D0" w:rsidP="00F9652C">
      <w:pPr>
        <w:pStyle w:val="a8"/>
        <w:ind w:left="210" w:hanging="210"/>
        <w:jc w:val="center"/>
        <w:rPr>
          <w:rFonts w:ascii="Times New Roman" w:eastAsiaTheme="minorEastAsia" w:hAnsi="Times New Roman"/>
          <w:sz w:val="21"/>
          <w:szCs w:val="21"/>
        </w:rPr>
      </w:pPr>
      <w:bookmarkStart w:id="149"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49"/>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计算流程</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091846"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75ADEE3" w:rsidR="004A5C04" w:rsidRDefault="004A5C04" w:rsidP="006C2B67">
            <w:pPr>
              <w:jc w:val="right"/>
            </w:pPr>
            <w:bookmarkStart w:id="15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B026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B026E">
              <w:rPr>
                <w:noProof/>
              </w:rPr>
              <w:t>7</w:t>
            </w:r>
            <w:r>
              <w:fldChar w:fldCharType="end"/>
            </w:r>
            <w:r>
              <w:rPr>
                <w:rFonts w:hint="eastAsia"/>
              </w:rPr>
              <w:t>）</w:t>
            </w:r>
            <w:bookmarkEnd w:id="15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w:t>
      </w:r>
      <w:r>
        <w:rPr>
          <w:rFonts w:hint="eastAsia"/>
        </w:rPr>
        <w:lastRenderedPageBreak/>
        <w:t>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EE31474" w:rsidR="00033D42" w:rsidRDefault="005850C2" w:rsidP="00033D42">
      <w:pPr>
        <w:keepNext/>
        <w:ind w:firstLineChars="200" w:firstLine="480"/>
        <w:jc w:val="center"/>
      </w:pPr>
      <w:r w:rsidRPr="005850C2">
        <w:t xml:space="preserve"> </w:t>
      </w:r>
      <w:r w:rsidR="00A00E44">
        <w:object w:dxaOrig="5964" w:dyaOrig="5676" w14:anchorId="7A49EE77">
          <v:shape id="_x0000_i1040" type="#_x0000_t75" style="width:289.95pt;height:275.9pt" o:ole="">
            <v:imagedata r:id="rId52" o:title=""/>
          </v:shape>
          <o:OLEObject Type="Embed" ProgID="Visio.Drawing.15" ShapeID="_x0000_i1040" DrawAspect="Content" ObjectID="_1711709283" r:id="rId53"/>
        </w:object>
      </w:r>
    </w:p>
    <w:p w14:paraId="3D1E4013" w14:textId="1C3FEBBE" w:rsidR="004A5C04" w:rsidRPr="00594FB2" w:rsidRDefault="002C60D2" w:rsidP="00033D42">
      <w:pPr>
        <w:pStyle w:val="a8"/>
        <w:ind w:left="210" w:hanging="210"/>
        <w:jc w:val="center"/>
        <w:rPr>
          <w:rFonts w:ascii="Times New Roman" w:eastAsiaTheme="minorEastAsia" w:hAnsi="Times New Roman"/>
          <w:sz w:val="21"/>
          <w:szCs w:val="21"/>
        </w:rPr>
      </w:pPr>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612487EF"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F27E25">
        <w:rPr>
          <w:rFonts w:hint="eastAsia"/>
        </w:rPr>
        <w:t>解</w:t>
      </w:r>
      <w:r w:rsidRPr="00F27E25">
        <w:t>如</w:t>
      </w:r>
      <w:r w:rsidRPr="00F27E25">
        <w:fldChar w:fldCharType="begin"/>
      </w:r>
      <w:r w:rsidRPr="00F27E25">
        <w:instrText xml:space="preserve"> REF _Ref99819719 \h </w:instrText>
      </w:r>
      <w:r>
        <w:instrText xml:space="preserve"> \* MERGEFORMAT </w:instrText>
      </w:r>
      <w:r w:rsidRPr="00F27E25">
        <w:fldChar w:fldCharType="separate"/>
      </w:r>
      <w:r w:rsidRPr="00F27E25">
        <w:rPr>
          <w:rFonts w:eastAsiaTheme="minorEastAsia"/>
        </w:rPr>
        <w:t>图</w:t>
      </w:r>
      <w:r w:rsidRPr="00F27E25">
        <w:rPr>
          <w:rFonts w:eastAsiaTheme="minorEastAsia"/>
          <w:noProof/>
        </w:rPr>
        <w:t>3</w:t>
      </w:r>
      <w:r w:rsidRPr="00F27E25">
        <w:rPr>
          <w:rFonts w:eastAsiaTheme="minorEastAsia"/>
        </w:rPr>
        <w:t>.</w:t>
      </w:r>
      <w:r w:rsidRPr="00F27E25">
        <w:rPr>
          <w:rFonts w:eastAsiaTheme="minorEastAsia"/>
          <w:noProof/>
        </w:rPr>
        <w:t>4</w:t>
      </w:r>
      <w:r w:rsidRPr="00F27E25">
        <w:fldChar w:fldCharType="end"/>
      </w:r>
      <w:r w:rsidRPr="00F27E25">
        <w:t>所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A9C8142" w:rsidR="00BE1C68" w:rsidRDefault="009525B8">
      <w:pPr>
        <w:pStyle w:val="3"/>
      </w:pPr>
      <w:bookmarkStart w:id="151" w:name="_Ref100130538"/>
      <w:r>
        <w:rPr>
          <w:rFonts w:hint="eastAsia"/>
        </w:rPr>
        <w:t>SKDSA</w:t>
      </w:r>
      <w:r>
        <w:rPr>
          <w:rFonts w:hint="eastAsia"/>
        </w:rPr>
        <w:t>模型的损失函数</w:t>
      </w:r>
      <w:bookmarkEnd w:id="151"/>
    </w:p>
    <w:p w14:paraId="713CDA76" w14:textId="5138130C"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091846"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41EF077E" w14:textId="59541DB7" w:rsidR="00D8510A" w:rsidRDefault="00D8510A" w:rsidP="00D8510A">
      <w:pPr>
        <w:ind w:firstLine="480"/>
      </w:pPr>
      <w:r>
        <w:rPr>
          <w:rFonts w:hint="eastAsia"/>
        </w:rPr>
        <w:lastRenderedPageBreak/>
        <w:t>类似于</w:t>
      </w:r>
      <w:r>
        <w:rPr>
          <w:rFonts w:hint="eastAsia"/>
        </w:rPr>
        <w:t>BYOT</w:t>
      </w:r>
      <w:r>
        <w:rPr>
          <w:rFonts w:hint="eastAsia"/>
        </w:rPr>
        <w:t>模型，</w:t>
      </w:r>
      <w:r>
        <w:rPr>
          <w:rFonts w:hint="eastAsia"/>
        </w:rPr>
        <w:t>SKDSA</w:t>
      </w:r>
      <w:r>
        <w:rPr>
          <w:rFonts w:hint="eastAsia"/>
        </w:rPr>
        <w:t>模型也引入了三种损失函数：</w:t>
      </w:r>
      <w:r>
        <w:t>真实标签</w:t>
      </w:r>
      <w:r w:rsidR="0072479C">
        <w:rPr>
          <w:rFonts w:hint="eastAsia"/>
        </w:rPr>
        <w:t>的独热向量</w:t>
      </w:r>
      <w:r>
        <w:t>与</w:t>
      </w:r>
      <w:proofErr w:type="gramStart"/>
      <w:r>
        <w:rPr>
          <w:rFonts w:hint="eastAsia"/>
        </w:rPr>
        <w:t>最</w:t>
      </w:r>
      <w:proofErr w:type="gramEnd"/>
      <w:r>
        <w:rPr>
          <w:rFonts w:hint="eastAsia"/>
        </w:rPr>
        <w:t>深层分类器归一化指数输出</w:t>
      </w:r>
      <w:r w:rsidR="00E2356D">
        <w:rPr>
          <w:rFonts w:hint="eastAsia"/>
        </w:rPr>
        <w:t>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w:t>
      </w:r>
      <w:r w:rsidR="00700068">
        <w:rPr>
          <w:rFonts w:hint="eastAsia"/>
        </w:rPr>
        <w:t>修改</w:t>
      </w:r>
      <w:r>
        <w:t>BYOT</w:t>
      </w:r>
      <w:r>
        <w:rPr>
          <w:rFonts w:hint="eastAsia"/>
        </w:rPr>
        <w:t>模型的三种损失函数，</w:t>
      </w:r>
      <w:r w:rsidR="00FE2D34">
        <w:rPr>
          <w:rFonts w:hint="eastAsia"/>
        </w:rPr>
        <w:t>两者的</w:t>
      </w:r>
      <w:r>
        <w:rPr>
          <w:rFonts w:hint="eastAsia"/>
        </w:rPr>
        <w:t>差别如表</w:t>
      </w:r>
      <w:r>
        <w:rPr>
          <w:rFonts w:hint="eastAsia"/>
        </w:rPr>
        <w:t>3.</w:t>
      </w:r>
      <w:r>
        <w:t>1</w:t>
      </w:r>
      <w:r>
        <w:rPr>
          <w:rFonts w:hint="eastAsia"/>
        </w:rPr>
        <w:t>所示。</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230CB8AD"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1B5054">
        <w:rPr>
          <w:rFonts w:hint="eastAsia"/>
        </w:rPr>
        <w:t>（</w:t>
      </w:r>
      <w:r w:rsidR="001B5054">
        <w:rPr>
          <w:noProof/>
        </w:rPr>
        <w:t>3</w:t>
      </w:r>
      <w:r w:rsidR="001B5054">
        <w:t>.</w:t>
      </w:r>
      <w:r w:rsidR="001B5054">
        <w:rPr>
          <w:noProof/>
        </w:rPr>
        <w:t>8</w:t>
      </w:r>
      <w:r w:rsidR="001B5054">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091846"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05B0E2C" w:rsidR="00D8510A" w:rsidRDefault="00D8510A" w:rsidP="006C2B67">
            <w:pPr>
              <w:jc w:val="right"/>
            </w:pPr>
            <w:bookmarkStart w:id="152"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A76B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A76B6">
              <w:rPr>
                <w:noProof/>
              </w:rPr>
              <w:t>8</w:t>
            </w:r>
            <w:r>
              <w:fldChar w:fldCharType="end"/>
            </w:r>
            <w:r>
              <w:rPr>
                <w:rFonts w:hint="eastAsia"/>
              </w:rPr>
              <w:t>）</w:t>
            </w:r>
            <w:bookmarkEnd w:id="152"/>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4C1F872D"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665CAB">
        <w:rPr>
          <w:rFonts w:hint="eastAsia"/>
        </w:rPr>
        <w:t>（</w:t>
      </w:r>
      <w:r w:rsidR="00665CAB">
        <w:rPr>
          <w:noProof/>
        </w:rPr>
        <w:t>3</w:t>
      </w:r>
      <w:r w:rsidR="00665CAB">
        <w:t>.</w:t>
      </w:r>
      <w:r w:rsidR="00665CAB">
        <w:rPr>
          <w:noProof/>
        </w:rPr>
        <w:t>8</w:t>
      </w:r>
      <w:r w:rsidR="00665CAB">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DC1B51">
        <w:rPr>
          <w:rFonts w:hint="eastAsia"/>
        </w:rPr>
        <w:t>（</w:t>
      </w:r>
      <w:r w:rsidR="00DC1B51">
        <w:rPr>
          <w:noProof/>
        </w:rPr>
        <w:t>2</w:t>
      </w:r>
      <w:r w:rsidR="00DC1B51">
        <w:t>.</w:t>
      </w:r>
      <w:r w:rsidR="00DC1B51">
        <w:rPr>
          <w:noProof/>
        </w:rPr>
        <w:t>2</w:t>
      </w:r>
      <w:r w:rsidR="00DC1B51">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D9AF7D8"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FC764B">
        <w:rPr>
          <w:rFonts w:hint="eastAsia"/>
        </w:rPr>
        <w:t>（</w:t>
      </w:r>
      <w:r w:rsidR="00FC764B">
        <w:rPr>
          <w:noProof/>
        </w:rPr>
        <w:t>3</w:t>
      </w:r>
      <w:r w:rsidR="00FC764B">
        <w:t>.</w:t>
      </w:r>
      <w:r w:rsidR="00FC764B">
        <w:rPr>
          <w:noProof/>
        </w:rPr>
        <w:t>9</w:t>
      </w:r>
      <w:r w:rsidR="00FC764B">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w:t>
      </w:r>
      <w:r>
        <w:rPr>
          <w:rFonts w:hint="eastAsia"/>
        </w:rPr>
        <w:lastRenderedPageBreak/>
        <w:t>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091846"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60760ADC" w:rsidR="00D8510A" w:rsidRDefault="00D8510A" w:rsidP="006C2B67">
            <w:pPr>
              <w:jc w:val="right"/>
            </w:pPr>
            <w:bookmarkStart w:id="153"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5240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5240D">
              <w:rPr>
                <w:noProof/>
              </w:rPr>
              <w:t>9</w:t>
            </w:r>
            <w:r>
              <w:fldChar w:fldCharType="end"/>
            </w:r>
            <w:r>
              <w:rPr>
                <w:rFonts w:hint="eastAsia"/>
              </w:rPr>
              <w:t>）</w:t>
            </w:r>
            <w:bookmarkEnd w:id="153"/>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5133D3CA"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5265A3">
        <w:rPr>
          <w:rFonts w:hint="eastAsia"/>
        </w:rPr>
        <w:t>（</w:t>
      </w:r>
      <w:r w:rsidR="005265A3">
        <w:rPr>
          <w:noProof/>
        </w:rPr>
        <w:t>3</w:t>
      </w:r>
      <w:r w:rsidR="005265A3">
        <w:t>.</w:t>
      </w:r>
      <w:r w:rsidR="005265A3">
        <w:rPr>
          <w:noProof/>
        </w:rPr>
        <w:t>9</w:t>
      </w:r>
      <w:r w:rsidR="005265A3">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64EA4">
        <w:rPr>
          <w:rFonts w:hint="eastAsia"/>
        </w:rPr>
        <w:t>（</w:t>
      </w:r>
      <w:r w:rsidR="00364EA4">
        <w:rPr>
          <w:noProof/>
        </w:rPr>
        <w:t>2</w:t>
      </w:r>
      <w:r w:rsidR="00364EA4">
        <w:t>.</w:t>
      </w:r>
      <w:r w:rsidR="00364EA4">
        <w:rPr>
          <w:noProof/>
        </w:rPr>
        <w:t>3</w:t>
      </w:r>
      <w:r w:rsidR="00364EA4">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4466"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3F612F">
        <w:rPr>
          <w:rFonts w:hint="eastAsia"/>
        </w:rPr>
        <w:t>（</w:t>
      </w:r>
      <w:r w:rsidR="003F612F">
        <w:rPr>
          <w:noProof/>
        </w:rPr>
        <w:t>3</w:t>
      </w:r>
      <w:r w:rsidR="003F612F">
        <w:t>.</w:t>
      </w:r>
      <w:r w:rsidR="003F612F">
        <w:rPr>
          <w:noProof/>
        </w:rPr>
        <w:t>10</w:t>
      </w:r>
      <w:r w:rsidR="003F612F">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091846"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709AE18F" w:rsidR="00D8510A" w:rsidRDefault="00D8510A" w:rsidP="006C2B67">
            <w:pPr>
              <w:jc w:val="right"/>
            </w:pPr>
            <w:bookmarkStart w:id="154"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C14A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C14A6">
              <w:rPr>
                <w:noProof/>
              </w:rPr>
              <w:t>10</w:t>
            </w:r>
            <w:r>
              <w:fldChar w:fldCharType="end"/>
            </w:r>
            <w:r>
              <w:rPr>
                <w:rFonts w:hint="eastAsia"/>
              </w:rPr>
              <w:t>）</w:t>
            </w:r>
            <w:bookmarkEnd w:id="154"/>
          </w:p>
        </w:tc>
      </w:tr>
    </w:tbl>
    <w:p w14:paraId="0824050D" w14:textId="23EE2B80" w:rsidR="003C067A" w:rsidRDefault="00091846"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D3C9CE3"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6C76FE">
        <w:rPr>
          <w:rFonts w:hint="eastAsia"/>
        </w:rPr>
        <w:t>（</w:t>
      </w:r>
      <w:r w:rsidR="006C76FE">
        <w:rPr>
          <w:noProof/>
        </w:rPr>
        <w:t>3</w:t>
      </w:r>
      <w:r w:rsidR="006C76FE">
        <w:t>.</w:t>
      </w:r>
      <w:r w:rsidR="006C76FE">
        <w:rPr>
          <w:noProof/>
        </w:rPr>
        <w:t>10</w:t>
      </w:r>
      <w:r w:rsidR="006C76FE">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633FD9">
        <w:rPr>
          <w:rFonts w:hint="eastAsia"/>
        </w:rPr>
        <w:t>（</w:t>
      </w:r>
      <w:r w:rsidR="00633FD9">
        <w:rPr>
          <w:noProof/>
        </w:rPr>
        <w:t>2</w:t>
      </w:r>
      <w:r w:rsidR="00633FD9">
        <w:t>.</w:t>
      </w:r>
      <w:r w:rsidR="00633FD9">
        <w:rPr>
          <w:noProof/>
        </w:rPr>
        <w:t>4</w:t>
      </w:r>
      <w:r w:rsidR="00633FD9">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w:t>
      </w:r>
      <w:r>
        <w:lastRenderedPageBreak/>
        <w:t>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46E2B091"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E16D6A">
        <w:rPr>
          <w:rFonts w:hint="eastAsia"/>
        </w:rPr>
        <w:t>（</w:t>
      </w:r>
      <w:r w:rsidR="00E16D6A">
        <w:rPr>
          <w:noProof/>
        </w:rPr>
        <w:t>3</w:t>
      </w:r>
      <w:r w:rsidR="00E16D6A">
        <w:t>.</w:t>
      </w:r>
      <w:r w:rsidR="00E16D6A">
        <w:rPr>
          <w:noProof/>
        </w:rPr>
        <w:t>9</w:t>
      </w:r>
      <w:r w:rsidR="00E16D6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7937A3">
        <w:rPr>
          <w:rFonts w:hint="eastAsia"/>
        </w:rPr>
        <w:t>（</w:t>
      </w:r>
      <w:r w:rsidR="007937A3">
        <w:rPr>
          <w:noProof/>
        </w:rPr>
        <w:t>3</w:t>
      </w:r>
      <w:r w:rsidR="007937A3">
        <w:t>.</w:t>
      </w:r>
      <w:r w:rsidR="007937A3">
        <w:rPr>
          <w:noProof/>
        </w:rPr>
        <w:t>10</w:t>
      </w:r>
      <w:r w:rsidR="007937A3">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091846"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0A2A77C" w:rsidR="00D8510A" w:rsidRDefault="00D8510A" w:rsidP="006C2B67">
            <w:pPr>
              <w:jc w:val="right"/>
            </w:pPr>
            <w:bookmarkStart w:id="155"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354B7">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354B7">
              <w:rPr>
                <w:noProof/>
              </w:rPr>
              <w:t>11</w:t>
            </w:r>
            <w:r>
              <w:fldChar w:fldCharType="end"/>
            </w:r>
            <w:r>
              <w:rPr>
                <w:rFonts w:hint="eastAsia"/>
              </w:rPr>
              <w:t>）</w:t>
            </w:r>
            <w:bookmarkEnd w:id="155"/>
          </w:p>
        </w:tc>
      </w:tr>
    </w:tbl>
    <w:p w14:paraId="4B2F2719" w14:textId="467442AF"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9</w:t>
      </w:r>
      <w:r w:rsidR="007F1BB1">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10</w:t>
      </w:r>
      <w:r w:rsidR="007F1BB1">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1C2AFD">
        <w:rPr>
          <w:rFonts w:hint="eastAsia"/>
        </w:rPr>
        <w:t>（</w:t>
      </w:r>
      <w:r w:rsidR="001C2AFD">
        <w:rPr>
          <w:noProof/>
        </w:rPr>
        <w:t>3</w:t>
      </w:r>
      <w:r w:rsidR="001C2AFD">
        <w:t>.</w:t>
      </w:r>
      <w:r w:rsidR="001C2AFD">
        <w:rPr>
          <w:noProof/>
        </w:rPr>
        <w:t>11</w:t>
      </w:r>
      <w:r w:rsidR="001C2AF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C96B188"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1D6936">
        <w:rPr>
          <w:rFonts w:hint="eastAsia"/>
        </w:rPr>
        <w:t>（</w:t>
      </w:r>
      <w:r w:rsidR="001D6936">
        <w:rPr>
          <w:noProof/>
        </w:rPr>
        <w:t>3</w:t>
      </w:r>
      <w:r w:rsidR="001D6936">
        <w:t>.</w:t>
      </w:r>
      <w:r w:rsidR="001D6936">
        <w:rPr>
          <w:noProof/>
        </w:rPr>
        <w:t>11</w:t>
      </w:r>
      <w:r w:rsidR="001D6936">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285DA4">
        <w:rPr>
          <w:rFonts w:hint="eastAsia"/>
        </w:rPr>
        <w:t>（</w:t>
      </w:r>
      <w:r w:rsidR="00285DA4">
        <w:rPr>
          <w:noProof/>
        </w:rPr>
        <w:t>3</w:t>
      </w:r>
      <w:r w:rsidR="00285DA4">
        <w:t>.</w:t>
      </w:r>
      <w:r w:rsidR="00285DA4">
        <w:rPr>
          <w:noProof/>
        </w:rPr>
        <w:t>7</w:t>
      </w:r>
      <w:r w:rsidR="00285DA4">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291FCFEC" w:rsidR="00D8510A" w:rsidRDefault="00D8510A" w:rsidP="006C2B67">
            <w:pPr>
              <w:jc w:val="right"/>
            </w:pPr>
            <w:bookmarkStart w:id="156"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044B3">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044B3">
              <w:rPr>
                <w:noProof/>
              </w:rPr>
              <w:t>12</w:t>
            </w:r>
            <w:r>
              <w:fldChar w:fldCharType="end"/>
            </w:r>
            <w:r>
              <w:rPr>
                <w:rFonts w:hint="eastAsia"/>
              </w:rPr>
              <w:t>）</w:t>
            </w:r>
            <w:bookmarkEnd w:id="156"/>
          </w:p>
        </w:tc>
      </w:tr>
    </w:tbl>
    <w:p w14:paraId="719E50D9" w14:textId="0233A20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757757" w:rsidRPr="00757757">
        <w:rPr>
          <w:rFonts w:eastAsiaTheme="minorEastAsia"/>
        </w:rPr>
        <w:t>图</w:t>
      </w:r>
      <w:r w:rsidR="00757757" w:rsidRPr="00757757">
        <w:rPr>
          <w:rFonts w:eastAsiaTheme="minorEastAsia"/>
          <w:noProof/>
        </w:rPr>
        <w:t>3</w:t>
      </w:r>
      <w:r w:rsidR="00757757" w:rsidRPr="00757757">
        <w:rPr>
          <w:rFonts w:eastAsiaTheme="minorEastAsia"/>
        </w:rPr>
        <w:t>.</w:t>
      </w:r>
      <w:r w:rsidR="00757757" w:rsidRPr="00757757">
        <w:rPr>
          <w:rFonts w:eastAsiaTheme="minorEastAsia"/>
          <w:noProof/>
        </w:rPr>
        <w:t>3</w:t>
      </w:r>
      <w:r w:rsidR="00757757" w:rsidRPr="00757757">
        <w:fldChar w:fldCharType="end"/>
      </w:r>
      <w:r w:rsidRPr="00757757">
        <w:rPr>
          <w:rFonts w:hint="eastAsia"/>
        </w:rPr>
        <w:t>中）的最</w:t>
      </w:r>
      <w:r>
        <w:rPr>
          <w:rFonts w:hint="eastAsia"/>
        </w:rPr>
        <w:t>终输出。</w:t>
      </w:r>
    </w:p>
    <w:p w14:paraId="6190830D" w14:textId="77777777" w:rsidR="00D8510A" w:rsidRDefault="00D8510A" w:rsidP="00D8510A">
      <w:pPr>
        <w:ind w:firstLineChars="200" w:firstLine="480"/>
      </w:pPr>
      <w:r>
        <w:rPr>
          <w:rFonts w:hint="eastAsia"/>
        </w:rPr>
        <w:t>综合式</w:t>
      </w:r>
      <w:r>
        <w:fldChar w:fldCharType="begin"/>
      </w:r>
      <w:r>
        <w:instrText xml:space="preserve"> </w:instrText>
      </w:r>
      <w:r>
        <w:rPr>
          <w:rFonts w:hint="eastAsia"/>
        </w:rPr>
        <w:instrText>REF _Ref99804724 \h</w:instrText>
      </w:r>
      <w:r>
        <w:instrText xml:space="preserve"> </w:instrText>
      </w:r>
      <w:r>
        <w:fldChar w:fldCharType="separate"/>
      </w:r>
      <w:r>
        <w:rPr>
          <w:rFonts w:hint="eastAsia"/>
        </w:rPr>
        <w:t>（</w:t>
      </w:r>
      <w:r>
        <w:rPr>
          <w:noProof/>
        </w:rPr>
        <w:t>3</w:t>
      </w:r>
      <w:r>
        <w:t>.</w:t>
      </w:r>
      <w:r>
        <w:rPr>
          <w:noProof/>
        </w:rPr>
        <w:t>10</w:t>
      </w:r>
      <w:r>
        <w:rPr>
          <w:rFonts w:hint="eastAsia"/>
        </w:rPr>
        <w:t>）</w:t>
      </w:r>
      <w:r>
        <w:fldChar w:fldCharType="end"/>
      </w:r>
      <w:r>
        <w:rPr>
          <w:rFonts w:hint="eastAsia"/>
        </w:rPr>
        <w:t>和</w:t>
      </w:r>
      <w:r>
        <w:fldChar w:fldCharType="begin"/>
      </w:r>
      <w:r>
        <w:instrText xml:space="preserve"> </w:instrText>
      </w:r>
      <w:r>
        <w:rPr>
          <w:rFonts w:hint="eastAsia"/>
        </w:rPr>
        <w:instrText>REF _Ref99806293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69E6AB06" w:rsidR="00D8510A" w:rsidRDefault="00D8510A" w:rsidP="006C2B67">
            <w:pPr>
              <w:jc w:val="right"/>
            </w:pPr>
            <w:bookmarkStart w:id="157"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070D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070DE">
              <w:rPr>
                <w:noProof/>
              </w:rPr>
              <w:t>13</w:t>
            </w:r>
            <w:r>
              <w:fldChar w:fldCharType="end"/>
            </w:r>
            <w:r>
              <w:rPr>
                <w:rFonts w:hint="eastAsia"/>
              </w:rPr>
              <w:t>）</w:t>
            </w:r>
            <w:bookmarkEnd w:id="157"/>
          </w:p>
        </w:tc>
      </w:tr>
    </w:tbl>
    <w:p w14:paraId="5AB43C73" w14:textId="33CF2A5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A93397">
        <w:fldChar w:fldCharType="begin"/>
      </w:r>
      <w:r w:rsidR="00A93397">
        <w:instrText xml:space="preserve"> </w:instrText>
      </w:r>
      <w:r w:rsidR="00A93397">
        <w:rPr>
          <w:rFonts w:hint="eastAsia"/>
        </w:rPr>
        <w:instrText>REF _Ref99804724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0</w:t>
      </w:r>
      <w:r w:rsidR="00A93397">
        <w:rPr>
          <w:rFonts w:hint="eastAsia"/>
        </w:rPr>
        <w:t>）</w:t>
      </w:r>
      <w:r w:rsidR="00A93397">
        <w:fldChar w:fldCharType="end"/>
      </w:r>
      <w:r w:rsidR="00A93397">
        <w:rPr>
          <w:rFonts w:hint="eastAsia"/>
        </w:rPr>
        <w:t>和</w:t>
      </w:r>
      <w:r w:rsidR="00A93397">
        <w:fldChar w:fldCharType="begin"/>
      </w:r>
      <w:r w:rsidR="00A93397">
        <w:instrText xml:space="preserve"> </w:instrText>
      </w:r>
      <w:r w:rsidR="00A93397">
        <w:rPr>
          <w:rFonts w:hint="eastAsia"/>
        </w:rPr>
        <w:instrText>REF _Ref99806293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4</w:t>
      </w:r>
      <w:r w:rsidR="00A93397">
        <w:rPr>
          <w:rFonts w:hint="eastAsia"/>
        </w:rPr>
        <w:t>）</w:t>
      </w:r>
      <w:r w:rsidR="00A93397">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CD8264F"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3886C30A" w:rsidR="00D05AD4" w:rsidRP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57F78E9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70ACC6C"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775598" w:rsidRPr="00BB76C2">
              <w:rPr>
                <w:rFonts w:hint="eastAsia"/>
                <w:sz w:val="21"/>
                <w:szCs w:val="21"/>
              </w:rPr>
              <w:t>（</w:t>
            </w:r>
            <w:r w:rsidR="00775598" w:rsidRPr="00BB76C2">
              <w:rPr>
                <w:noProof/>
                <w:sz w:val="21"/>
                <w:szCs w:val="21"/>
              </w:rPr>
              <w:t>3</w:t>
            </w:r>
            <w:r w:rsidR="00775598" w:rsidRPr="00BB76C2">
              <w:rPr>
                <w:sz w:val="21"/>
                <w:szCs w:val="21"/>
              </w:rPr>
              <w:t>.</w:t>
            </w:r>
            <w:r w:rsidR="00775598" w:rsidRPr="00BB76C2">
              <w:rPr>
                <w:noProof/>
                <w:sz w:val="21"/>
                <w:szCs w:val="21"/>
              </w:rPr>
              <w:t>6</w:t>
            </w:r>
            <w:r w:rsidR="00775598" w:rsidRPr="00BB76C2">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445111D1"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E86575" w:rsidRPr="00BB76C2">
              <w:rPr>
                <w:rFonts w:hint="eastAsia"/>
                <w:sz w:val="21"/>
                <w:szCs w:val="21"/>
              </w:rPr>
              <w:t>（</w:t>
            </w:r>
            <w:r w:rsidR="00E86575" w:rsidRPr="00BB76C2">
              <w:rPr>
                <w:noProof/>
                <w:sz w:val="21"/>
                <w:szCs w:val="21"/>
              </w:rPr>
              <w:t>3</w:t>
            </w:r>
            <w:r w:rsidR="00E86575" w:rsidRPr="00BB76C2">
              <w:rPr>
                <w:sz w:val="21"/>
                <w:szCs w:val="21"/>
              </w:rPr>
              <w:t>.</w:t>
            </w:r>
            <w:r w:rsidR="00E86575" w:rsidRPr="00BB76C2">
              <w:rPr>
                <w:noProof/>
                <w:sz w:val="21"/>
                <w:szCs w:val="21"/>
              </w:rPr>
              <w:t>7</w:t>
            </w:r>
            <w:r w:rsidR="00E86575" w:rsidRPr="00BB76C2">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3C648D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8</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9</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10</w:t>
            </w:r>
            <w:r w:rsidR="00163510" w:rsidRPr="00BB76C2">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58E60260"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FB065C" w:rsidRPr="00BB76C2">
              <w:rPr>
                <w:rFonts w:hint="eastAsia"/>
                <w:sz w:val="21"/>
                <w:szCs w:val="21"/>
              </w:rPr>
              <w:t>（</w:t>
            </w:r>
            <w:r w:rsidR="00FB065C" w:rsidRPr="00BB76C2">
              <w:rPr>
                <w:noProof/>
                <w:sz w:val="21"/>
                <w:szCs w:val="21"/>
              </w:rPr>
              <w:t>3</w:t>
            </w:r>
            <w:r w:rsidR="00FB065C" w:rsidRPr="00BB76C2">
              <w:rPr>
                <w:sz w:val="21"/>
                <w:szCs w:val="21"/>
              </w:rPr>
              <w:t>.</w:t>
            </w:r>
            <w:r w:rsidR="00FB065C" w:rsidRPr="00BB76C2">
              <w:rPr>
                <w:noProof/>
                <w:sz w:val="21"/>
                <w:szCs w:val="21"/>
              </w:rPr>
              <w:t>11</w:t>
            </w:r>
            <w:r w:rsidR="00FB065C" w:rsidRPr="00BB76C2">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0AF610A5"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663190" w:rsidRPr="00BB76C2">
              <w:rPr>
                <w:rFonts w:hint="eastAsia"/>
                <w:sz w:val="21"/>
                <w:szCs w:val="21"/>
              </w:rPr>
              <w:t>（</w:t>
            </w:r>
            <w:r w:rsidR="00663190" w:rsidRPr="00BB76C2">
              <w:rPr>
                <w:noProof/>
                <w:sz w:val="21"/>
                <w:szCs w:val="21"/>
              </w:rPr>
              <w:t>3</w:t>
            </w:r>
            <w:r w:rsidR="00663190" w:rsidRPr="00BB76C2">
              <w:rPr>
                <w:sz w:val="21"/>
                <w:szCs w:val="21"/>
              </w:rPr>
              <w:t>.</w:t>
            </w:r>
            <w:r w:rsidR="00663190" w:rsidRPr="00BB76C2">
              <w:rPr>
                <w:noProof/>
                <w:sz w:val="21"/>
                <w:szCs w:val="21"/>
              </w:rPr>
              <w:t>12</w:t>
            </w:r>
            <w:r w:rsidR="00663190" w:rsidRPr="00BB76C2">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1CE92F6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B76C2" w:rsidRPr="00BB76C2">
              <w:rPr>
                <w:rFonts w:hint="eastAsia"/>
                <w:sz w:val="21"/>
                <w:szCs w:val="21"/>
              </w:rPr>
              <w:t>（</w:t>
            </w:r>
            <w:r w:rsidR="00BB76C2" w:rsidRPr="00BB76C2">
              <w:rPr>
                <w:noProof/>
                <w:sz w:val="21"/>
                <w:szCs w:val="21"/>
              </w:rPr>
              <w:t>3</w:t>
            </w:r>
            <w:r w:rsidR="00BB76C2" w:rsidRPr="00BB76C2">
              <w:rPr>
                <w:sz w:val="21"/>
                <w:szCs w:val="21"/>
              </w:rPr>
              <w:t>.</w:t>
            </w:r>
            <w:r w:rsidR="00BB76C2" w:rsidRPr="00BB76C2">
              <w:rPr>
                <w:noProof/>
                <w:sz w:val="21"/>
                <w:szCs w:val="21"/>
              </w:rPr>
              <w:t>13</w:t>
            </w:r>
            <w:r w:rsidR="00BB76C2" w:rsidRPr="00BB76C2">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1B551AEC" w14:textId="3DCC1D64" w:rsidR="0088445D" w:rsidRDefault="0088445D" w:rsidP="00E61B6E">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rsidR="00454F14">
        <w:fldChar w:fldCharType="begin"/>
      </w:r>
      <w:r w:rsidR="00454F14">
        <w:instrText xml:space="preserve"> </w:instrText>
      </w:r>
      <w:r w:rsidR="00454F14">
        <w:rPr>
          <w:rFonts w:hint="eastAsia"/>
        </w:rPr>
        <w:instrText>REF _Ref100593030 \h</w:instrText>
      </w:r>
      <w:r w:rsidR="00454F14">
        <w:instrText xml:space="preserve"> </w:instrText>
      </w:r>
      <w:r w:rsidR="00454F14">
        <w:fldChar w:fldCharType="separate"/>
      </w:r>
      <w:r w:rsidR="00454F14">
        <w:rPr>
          <w:rFonts w:hint="eastAsia"/>
        </w:rPr>
        <w:t>（</w:t>
      </w:r>
      <w:r w:rsidR="00454F14">
        <w:rPr>
          <w:noProof/>
        </w:rPr>
        <w:t>3</w:t>
      </w:r>
      <w:r w:rsidR="00454F14">
        <w:t>.</w:t>
      </w:r>
      <w:r w:rsidR="00454F14">
        <w:rPr>
          <w:noProof/>
        </w:rPr>
        <w:t>6</w:t>
      </w:r>
      <w:r w:rsidR="00454F14">
        <w:rPr>
          <w:rFonts w:hint="eastAsia"/>
        </w:rPr>
        <w:t>）</w:t>
      </w:r>
      <w:r w:rsidR="00454F14">
        <w:fldChar w:fldCharType="end"/>
      </w:r>
      <w:r w:rsidR="00454F14">
        <w:fldChar w:fldCharType="begin"/>
      </w:r>
      <w:r w:rsidR="00454F14">
        <w:instrText xml:space="preserve"> REF _Ref100592864 \h </w:instrText>
      </w:r>
      <w:r w:rsidR="00454F14">
        <w:fldChar w:fldCharType="separate"/>
      </w:r>
      <w:r w:rsidR="00454F14">
        <w:rPr>
          <w:rFonts w:hint="eastAsia"/>
        </w:rPr>
        <w:t>（</w:t>
      </w:r>
      <w:r w:rsidR="00454F14">
        <w:rPr>
          <w:noProof/>
        </w:rPr>
        <w:t>3</w:t>
      </w:r>
      <w:r w:rsidR="00454F14">
        <w:t>.</w:t>
      </w:r>
      <w:r w:rsidR="00454F14">
        <w:rPr>
          <w:noProof/>
        </w:rPr>
        <w:t>7</w:t>
      </w:r>
      <w:r w:rsidR="00454F14">
        <w:rPr>
          <w:rFonts w:hint="eastAsia"/>
        </w:rPr>
        <w:t>）</w:t>
      </w:r>
      <w:r w:rsidR="00454F14">
        <w:fldChar w:fldCharType="end"/>
      </w:r>
      <w:r w:rsidR="00454F14">
        <w:fldChar w:fldCharType="begin"/>
      </w:r>
      <w:r w:rsidR="00454F14">
        <w:instrText xml:space="preserve"> REF _Ref100080428 \h </w:instrText>
      </w:r>
      <w:r w:rsidR="00454F14">
        <w:fldChar w:fldCharType="separate"/>
      </w:r>
      <w:r w:rsidR="00454F14">
        <w:rPr>
          <w:rFonts w:hint="eastAsia"/>
        </w:rPr>
        <w:t>（</w:t>
      </w:r>
      <w:r w:rsidR="00454F14">
        <w:rPr>
          <w:noProof/>
        </w:rPr>
        <w:t>3</w:t>
      </w:r>
      <w:r w:rsidR="00454F14">
        <w:t>.</w:t>
      </w:r>
      <w:r w:rsidR="00454F14">
        <w:rPr>
          <w:noProof/>
        </w:rPr>
        <w:t>8</w:t>
      </w:r>
      <w:r w:rsidR="00454F14">
        <w:rPr>
          <w:rFonts w:hint="eastAsia"/>
        </w:rPr>
        <w:t>）</w:t>
      </w:r>
      <w:r w:rsidR="00454F14">
        <w:fldChar w:fldCharType="end"/>
      </w:r>
      <w:r w:rsidR="00454F14">
        <w:fldChar w:fldCharType="begin"/>
      </w:r>
      <w:r w:rsidR="00454F14">
        <w:instrText xml:space="preserve"> REF _Ref100080574 \h </w:instrText>
      </w:r>
      <w:r w:rsidR="00454F14">
        <w:fldChar w:fldCharType="separate"/>
      </w:r>
      <w:r w:rsidR="00454F14">
        <w:rPr>
          <w:rFonts w:hint="eastAsia"/>
        </w:rPr>
        <w:t>（</w:t>
      </w:r>
      <w:r w:rsidR="00454F14">
        <w:rPr>
          <w:noProof/>
        </w:rPr>
        <w:t>3</w:t>
      </w:r>
      <w:r w:rsidR="00454F14">
        <w:t>.</w:t>
      </w:r>
      <w:r w:rsidR="00454F14">
        <w:rPr>
          <w:noProof/>
        </w:rPr>
        <w:t>9</w:t>
      </w:r>
      <w:r w:rsidR="00454F14">
        <w:rPr>
          <w:rFonts w:hint="eastAsia"/>
        </w:rPr>
        <w:t>）</w:t>
      </w:r>
      <w:r w:rsidR="00454F14">
        <w:fldChar w:fldCharType="end"/>
      </w:r>
      <w:r w:rsidR="00454F14">
        <w:fldChar w:fldCharType="begin"/>
      </w:r>
      <w:r w:rsidR="00454F14">
        <w:instrText xml:space="preserve"> REF _Ref100082528 \h </w:instrText>
      </w:r>
      <w:r w:rsidR="00454F14">
        <w:fldChar w:fldCharType="separate"/>
      </w:r>
      <w:r w:rsidR="00454F14">
        <w:rPr>
          <w:rFonts w:hint="eastAsia"/>
        </w:rPr>
        <w:t>（</w:t>
      </w:r>
      <w:r w:rsidR="00454F14">
        <w:rPr>
          <w:noProof/>
        </w:rPr>
        <w:t>3</w:t>
      </w:r>
      <w:r w:rsidR="00454F14">
        <w:t>.</w:t>
      </w:r>
      <w:r w:rsidR="00454F14">
        <w:rPr>
          <w:noProof/>
        </w:rPr>
        <w:t>10</w:t>
      </w:r>
      <w:r w:rsidR="00454F14">
        <w:rPr>
          <w:rFonts w:hint="eastAsia"/>
        </w:rPr>
        <w:t>）</w:t>
      </w:r>
      <w:r w:rsidR="00454F14">
        <w:fldChar w:fldCharType="end"/>
      </w:r>
      <w:r w:rsidR="00454F14">
        <w:fldChar w:fldCharType="begin"/>
      </w:r>
      <w:r w:rsidR="00454F14">
        <w:instrText xml:space="preserve"> REF _Ref100082567 \h </w:instrText>
      </w:r>
      <w:r w:rsidR="00454F14">
        <w:fldChar w:fldCharType="separate"/>
      </w:r>
      <w:r w:rsidR="00454F14">
        <w:rPr>
          <w:rFonts w:hint="eastAsia"/>
        </w:rPr>
        <w:t>（</w:t>
      </w:r>
      <w:r w:rsidR="00454F14">
        <w:rPr>
          <w:noProof/>
        </w:rPr>
        <w:t>3</w:t>
      </w:r>
      <w:r w:rsidR="00454F14">
        <w:t>.</w:t>
      </w:r>
      <w:r w:rsidR="00454F14">
        <w:rPr>
          <w:noProof/>
        </w:rPr>
        <w:t>11</w:t>
      </w:r>
      <w:r w:rsidR="00454F14">
        <w:rPr>
          <w:rFonts w:hint="eastAsia"/>
        </w:rPr>
        <w:t>）</w:t>
      </w:r>
      <w:r w:rsidR="00454F14">
        <w:fldChar w:fldCharType="end"/>
      </w:r>
      <w:r w:rsidR="00454F14">
        <w:fldChar w:fldCharType="begin"/>
      </w:r>
      <w:r w:rsidR="00454F14">
        <w:instrText xml:space="preserve"> REF _Ref100593133 \h </w:instrText>
      </w:r>
      <w:r w:rsidR="00454F14">
        <w:fldChar w:fldCharType="separate"/>
      </w:r>
      <w:r w:rsidR="00454F14">
        <w:rPr>
          <w:rFonts w:hint="eastAsia"/>
        </w:rPr>
        <w:t>（</w:t>
      </w:r>
      <w:r w:rsidR="00454F14">
        <w:rPr>
          <w:noProof/>
        </w:rPr>
        <w:t>3</w:t>
      </w:r>
      <w:r w:rsidR="00454F14">
        <w:t>.</w:t>
      </w:r>
      <w:r w:rsidR="00454F14">
        <w:rPr>
          <w:noProof/>
        </w:rPr>
        <w:t>12</w:t>
      </w:r>
      <w:r w:rsidR="00454F14">
        <w:rPr>
          <w:rFonts w:hint="eastAsia"/>
        </w:rPr>
        <w:t>）</w:t>
      </w:r>
      <w:r w:rsidR="00454F14">
        <w:fldChar w:fldCharType="end"/>
      </w:r>
      <w:r w:rsidR="00454F14">
        <w:fldChar w:fldCharType="begin"/>
      </w:r>
      <w:r w:rsidR="00454F14">
        <w:instrText xml:space="preserve"> REF _Ref100593147 \h </w:instrText>
      </w:r>
      <w:r w:rsidR="00454F14">
        <w:fldChar w:fldCharType="separate"/>
      </w:r>
      <w:r w:rsidR="00454F14">
        <w:rPr>
          <w:rFonts w:hint="eastAsia"/>
        </w:rPr>
        <w:t>（</w:t>
      </w:r>
      <w:r w:rsidR="00454F14">
        <w:rPr>
          <w:noProof/>
        </w:rPr>
        <w:t>3</w:t>
      </w:r>
      <w:r w:rsidR="00454F14">
        <w:t>.</w:t>
      </w:r>
      <w:r w:rsidR="00454F14">
        <w:rPr>
          <w:noProof/>
        </w:rPr>
        <w:t>13</w:t>
      </w:r>
      <w:r w:rsidR="00454F14">
        <w:rPr>
          <w:rFonts w:hint="eastAsia"/>
        </w:rPr>
        <w:t>）</w:t>
      </w:r>
      <w:r w:rsidR="00454F14">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6453B3D2" w:rsidR="009F151B" w:rsidRDefault="00A24E16">
      <w:pPr>
        <w:pStyle w:val="2"/>
      </w:pPr>
      <w:bookmarkStart w:id="158" w:name="_Toc99472888"/>
      <w:bookmarkStart w:id="159" w:name="_Ref100338883"/>
      <w:bookmarkStart w:id="160" w:name="_Ref100341261"/>
      <w:bookmarkStart w:id="161" w:name="_Toc101036385"/>
      <w:r>
        <w:rPr>
          <w:rFonts w:hint="eastAsia"/>
        </w:rPr>
        <w:t>SKDSA</w:t>
      </w:r>
      <w:r>
        <w:rPr>
          <w:rFonts w:hint="eastAsia"/>
        </w:rPr>
        <w:t>模型和</w:t>
      </w:r>
      <w:r w:rsidR="00D1212C">
        <w:rPr>
          <w:rFonts w:hint="eastAsia"/>
        </w:rPr>
        <w:t>装袋法</w:t>
      </w:r>
      <w:r>
        <w:rPr>
          <w:rFonts w:hint="eastAsia"/>
        </w:rPr>
        <w:t>的等价性证明</w:t>
      </w:r>
      <w:bookmarkEnd w:id="158"/>
      <w:bookmarkEnd w:id="159"/>
      <w:bookmarkEnd w:id="160"/>
      <w:bookmarkEnd w:id="161"/>
    </w:p>
    <w:p w14:paraId="51748289" w14:textId="5A9306D6"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D26195">
        <w:rPr>
          <w:rFonts w:hint="eastAsia"/>
        </w:rPr>
        <w:t>b</w:t>
      </w:r>
      <w:r w:rsidR="00D26195">
        <w:t>agging</w:t>
      </w:r>
      <w:r w:rsidR="00D26195">
        <w:rPr>
          <w:rFonts w:hint="eastAsia"/>
        </w:rPr>
        <w:t>）</w:t>
      </w:r>
      <w:r>
        <w:rPr>
          <w:vertAlign w:val="superscript"/>
        </w:rPr>
        <w:t>[39]</w:t>
      </w:r>
      <w:r>
        <w:t>的</w:t>
      </w:r>
      <w:r>
        <w:rPr>
          <w:rFonts w:hint="eastAsia"/>
        </w:rPr>
        <w:t>等价性</w:t>
      </w:r>
      <w:r>
        <w:t>。</w:t>
      </w:r>
    </w:p>
    <w:p w14:paraId="6444DE2B" w14:textId="79AE38CF" w:rsidR="002911D6" w:rsidRDefault="001A794A">
      <w:pPr>
        <w:ind w:firstLine="480"/>
      </w:pPr>
      <w:r>
        <w:rPr>
          <w:rFonts w:hint="eastAsia"/>
        </w:rPr>
        <w:t>装袋法</w:t>
      </w:r>
      <w:r w:rsidR="002911D6">
        <w:t>是一种是机器学习中的一种集成算法，旨在提高统计分类和回归</w:t>
      </w:r>
      <w:r w:rsidR="00AB5B52">
        <w:rPr>
          <w:rFonts w:hint="eastAsia"/>
        </w:rPr>
        <w:t>类型的</w:t>
      </w:r>
      <w:r w:rsidR="002911D6">
        <w:t>机器学习算法的稳定性和准确性</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C66463" w:rsidRPr="00C66463">
        <w:rPr>
          <w:rFonts w:eastAsiaTheme="minorEastAsia"/>
        </w:rPr>
        <w:t>图</w:t>
      </w:r>
      <w:r w:rsidR="00C66463" w:rsidRPr="00C66463">
        <w:rPr>
          <w:rFonts w:eastAsiaTheme="minorEastAsia"/>
          <w:noProof/>
        </w:rPr>
        <w:t>3</w:t>
      </w:r>
      <w:r w:rsidR="00C66463" w:rsidRPr="00C66463">
        <w:rPr>
          <w:rFonts w:eastAsiaTheme="minorEastAsia"/>
        </w:rPr>
        <w:t>.</w:t>
      </w:r>
      <w:r w:rsidR="00C66463" w:rsidRPr="00C66463">
        <w:rPr>
          <w:rFonts w:eastAsiaTheme="minorEastAsia"/>
          <w:noProof/>
        </w:rPr>
        <w:t>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2911D6">
        <w:t>b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聚合它们，这</w:t>
      </w:r>
      <w:r w:rsidR="002911D6">
        <w:lastRenderedPageBreak/>
        <w:t>样就可以</w:t>
      </w:r>
      <w:r w:rsidR="002911D6">
        <w:t>“</w:t>
      </w:r>
      <w:r w:rsidR="002911D6">
        <w:t>平均</w:t>
      </w:r>
      <w:r w:rsidR="002911D6">
        <w:t>”</w:t>
      </w:r>
      <w:r w:rsidR="002911D6">
        <w:t>它们的输出，从而获得一个方差小于</w:t>
      </w:r>
      <w:r w:rsidR="002911D6">
        <w:rPr>
          <w:rFonts w:hint="eastAsia"/>
        </w:rPr>
        <w:t>单个</w:t>
      </w:r>
      <w:proofErr w:type="gramStart"/>
      <w:r w:rsidR="002911D6">
        <w:rPr>
          <w:rFonts w:hint="eastAsia"/>
        </w:rPr>
        <w:t>弱学习器</w:t>
      </w:r>
      <w:proofErr w:type="gramEnd"/>
      <w:r w:rsidR="002911D6">
        <w:t>的集成模型。</w:t>
      </w:r>
      <w:r w:rsidR="002911D6">
        <w:t>“</w:t>
      </w:r>
      <w:r w:rsidR="002911D6">
        <w:t>平均</w:t>
      </w:r>
      <w:r w:rsidR="002911D6">
        <w:t>”</w:t>
      </w:r>
      <w:proofErr w:type="gramStart"/>
      <w:r w:rsidR="002911D6">
        <w:t>弱学习器</w:t>
      </w:r>
      <w:proofErr w:type="gramEnd"/>
      <w:r w:rsidR="002911D6">
        <w:rPr>
          <w:rFonts w:hint="eastAsia"/>
        </w:rPr>
        <w:t>的</w:t>
      </w:r>
      <w:r w:rsidR="002911D6">
        <w:t>输出不会改变预期</w:t>
      </w:r>
      <w:r w:rsidR="002911D6">
        <w:rPr>
          <w:rFonts w:hint="eastAsia"/>
        </w:rPr>
        <w:t>结果</w:t>
      </w:r>
      <w:r w:rsidR="002911D6">
        <w:t>，但</w:t>
      </w:r>
      <w:r w:rsidR="008F3077">
        <w:rPr>
          <w:rFonts w:hint="eastAsia"/>
        </w:rPr>
        <w:t>可以</w:t>
      </w:r>
      <w:r w:rsidR="002911D6">
        <w:t>减少其方差。</w:t>
      </w:r>
    </w:p>
    <w:p w14:paraId="45F042AF" w14:textId="285A8B2E" w:rsidR="00C06366" w:rsidRDefault="006A46B9" w:rsidP="00C06366">
      <w:pPr>
        <w:keepNext/>
        <w:ind w:firstLine="480"/>
        <w:jc w:val="center"/>
      </w:pPr>
      <w:r w:rsidRPr="006A46B9">
        <w:t xml:space="preserve"> </w:t>
      </w:r>
      <w:r w:rsidR="00BD73B6" w:rsidRPr="00BD73B6">
        <w:t xml:space="preserve"> </w:t>
      </w:r>
      <w:r w:rsidR="009928E9">
        <w:object w:dxaOrig="7692" w:dyaOrig="3865" w14:anchorId="0D6A3765">
          <v:shape id="_x0000_i1041" type="#_x0000_t75" style="width:363.85pt;height:183.15pt" o:ole="">
            <v:imagedata r:id="rId54" o:title=""/>
          </v:shape>
          <o:OLEObject Type="Embed" ProgID="Visio.Drawing.15" ShapeID="_x0000_i1041" DrawAspect="Content" ObjectID="_1711709284" r:id="rId55"/>
        </w:object>
      </w:r>
    </w:p>
    <w:p w14:paraId="7DC0AE30" w14:textId="2A9A01EF" w:rsidR="009F151B" w:rsidRPr="00573117" w:rsidRDefault="005E0228" w:rsidP="00C06366">
      <w:pPr>
        <w:pStyle w:val="a8"/>
        <w:ind w:left="210" w:hanging="210"/>
        <w:jc w:val="center"/>
        <w:rPr>
          <w:rFonts w:ascii="Times New Roman" w:eastAsiaTheme="minorEastAsia" w:hAnsi="Times New Roman"/>
          <w:sz w:val="21"/>
          <w:szCs w:val="21"/>
        </w:rPr>
      </w:pPr>
      <w:bookmarkStart w:id="162"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2"/>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p>
    <w:p w14:paraId="28A22900" w14:textId="3C2368AC"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最终预测结果可以表示成：</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7777777" w:rsidR="00075522" w:rsidRDefault="00075522" w:rsidP="00065937">
            <w:pPr>
              <w:jc w:val="right"/>
            </w:pPr>
            <w:bookmarkStart w:id="16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63"/>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091846"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11A83D44" w:rsidR="009F151B" w:rsidRDefault="00A24E16">
            <w:pPr>
              <w:jc w:val="right"/>
            </w:pPr>
            <w:bookmarkStart w:id="164"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1F524F">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1F524F">
              <w:rPr>
                <w:noProof/>
              </w:rPr>
              <w:t>15</w:t>
            </w:r>
            <w:r w:rsidR="00031849">
              <w:fldChar w:fldCharType="end"/>
            </w:r>
            <w:r>
              <w:rPr>
                <w:rFonts w:hint="eastAsia"/>
              </w:rPr>
              <w:t>）</w:t>
            </w:r>
            <w:bookmarkEnd w:id="164"/>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38BF2904"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80BCA">
        <w:rPr>
          <w:rFonts w:hint="eastAsia"/>
        </w:rPr>
        <w:t>（</w:t>
      </w:r>
      <w:r w:rsidR="00380BCA">
        <w:rPr>
          <w:noProof/>
        </w:rPr>
        <w:t>3</w:t>
      </w:r>
      <w:r w:rsidR="00380BCA">
        <w:t>.</w:t>
      </w:r>
      <w:r w:rsidR="00380BCA">
        <w:rPr>
          <w:noProof/>
        </w:rPr>
        <w:t>14</w:t>
      </w:r>
      <w:r w:rsidR="00380BC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091846"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5DB89B2A" w:rsidR="009F151B" w:rsidRDefault="00A24E16">
            <w:pPr>
              <w:jc w:val="right"/>
            </w:pPr>
            <w:bookmarkStart w:id="165"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0786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07864">
              <w:rPr>
                <w:noProof/>
              </w:rPr>
              <w:t>16</w:t>
            </w:r>
            <w:r w:rsidR="00031849">
              <w:fldChar w:fldCharType="end"/>
            </w:r>
            <w:r>
              <w:rPr>
                <w:rFonts w:hint="eastAsia"/>
              </w:rPr>
              <w:t>）</w:t>
            </w:r>
            <w:bookmarkEnd w:id="165"/>
          </w:p>
        </w:tc>
      </w:tr>
    </w:tbl>
    <w:p w14:paraId="308B1FE1" w14:textId="34679EE0" w:rsidR="009F151B"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1A4E38">
        <w:rPr>
          <w:rFonts w:hint="eastAsia"/>
        </w:rPr>
        <w:t>（</w:t>
      </w:r>
      <w:r w:rsidR="001A4E38">
        <w:rPr>
          <w:noProof/>
        </w:rPr>
        <w:t>3</w:t>
      </w:r>
      <w:r w:rsidR="001A4E38">
        <w:t>.</w:t>
      </w:r>
      <w:r w:rsidR="001A4E38">
        <w:rPr>
          <w:noProof/>
        </w:rPr>
        <w:t>15</w:t>
      </w:r>
      <w:r w:rsidR="001A4E38">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55139">
        <w:rPr>
          <w:rFonts w:hint="eastAsia"/>
        </w:rPr>
        <w:t>（</w:t>
      </w:r>
      <w:r w:rsidR="00355139">
        <w:rPr>
          <w:noProof/>
        </w:rPr>
        <w:t>3</w:t>
      </w:r>
      <w:r w:rsidR="00355139">
        <w:t>.</w:t>
      </w:r>
      <w:r w:rsidR="00355139">
        <w:rPr>
          <w:noProof/>
        </w:rPr>
        <w:t>16</w:t>
      </w:r>
      <w:r w:rsidR="00355139">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F97521">
        <w:rPr>
          <w:rFonts w:hint="eastAsia"/>
        </w:rPr>
        <w:t>（</w:t>
      </w:r>
      <w:r w:rsidR="00F97521">
        <w:rPr>
          <w:noProof/>
        </w:rPr>
        <w:t>3</w:t>
      </w:r>
      <w:r w:rsidR="00F97521">
        <w:t>.</w:t>
      </w:r>
      <w:r w:rsidR="00F97521">
        <w:rPr>
          <w:noProof/>
        </w:rPr>
        <w:t>14</w:t>
      </w:r>
      <w:r w:rsidR="00F97521">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1AE4EB94"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A8732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A8732D">
              <w:rPr>
                <w:noProof/>
              </w:rPr>
              <w:t>17</w:t>
            </w:r>
            <w:r w:rsidR="00031849">
              <w:fldChar w:fldCharType="end"/>
            </w:r>
            <w:r>
              <w:rPr>
                <w:rFonts w:hint="eastAsia"/>
              </w:rPr>
              <w:t>）</w:t>
            </w:r>
          </w:p>
        </w:tc>
      </w:tr>
    </w:tbl>
    <w:p w14:paraId="4EA15B11" w14:textId="473D1DD8"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77777777" w:rsidR="009F151B" w:rsidRDefault="00A24E16">
      <w:pPr>
        <w:pStyle w:val="2"/>
      </w:pPr>
      <w:bookmarkStart w:id="166" w:name="_Ref100339397"/>
      <w:bookmarkStart w:id="167" w:name="_Ref100341285"/>
      <w:bookmarkStart w:id="168" w:name="_Toc101036386"/>
      <w:r>
        <w:rPr>
          <w:rFonts w:hint="eastAsia"/>
        </w:rPr>
        <w:t>SKDSA</w:t>
      </w:r>
      <w:r>
        <w:rPr>
          <w:rFonts w:hint="eastAsia"/>
        </w:rPr>
        <w:t>模型和数据增强的结合</w:t>
      </w:r>
      <w:bookmarkEnd w:id="166"/>
      <w:bookmarkEnd w:id="167"/>
      <w:bookmarkEnd w:id="168"/>
    </w:p>
    <w:p w14:paraId="2F0F78C2" w14:textId="2A68E76F" w:rsidR="00AC6245" w:rsidRDefault="00D06B7D" w:rsidP="001417F8">
      <w:pPr>
        <w:ind w:firstLine="480"/>
      </w:pPr>
      <w:r>
        <w:rPr>
          <w:rFonts w:hint="eastAsia"/>
        </w:rPr>
        <w:t>数据增强是减少过度拟合的技术之一，它的特点是</w:t>
      </w:r>
      <w:r w:rsidR="00EC5BED">
        <w:rPr>
          <w:rFonts w:hint="eastAsia"/>
        </w:rPr>
        <w:t>通过</w:t>
      </w:r>
      <w:r w:rsidR="00F95FCF">
        <w:rPr>
          <w:rFonts w:hint="eastAsia"/>
        </w:rPr>
        <w:t>处理</w:t>
      </w:r>
      <w:r>
        <w:rPr>
          <w:rFonts w:hint="eastAsia"/>
        </w:rPr>
        <w:t>训练数据集</w:t>
      </w:r>
      <w:r w:rsidR="007B2CA5">
        <w:rPr>
          <w:rFonts w:hint="eastAsia"/>
        </w:rPr>
        <w:t>来</w:t>
      </w:r>
      <w:r w:rsidR="0074423B">
        <w:rPr>
          <w:rFonts w:hint="eastAsia"/>
        </w:rPr>
        <w:t>缓解</w:t>
      </w:r>
      <w:r>
        <w:rPr>
          <w:rFonts w:hint="eastAsia"/>
        </w:rPr>
        <w:t>过拟合</w:t>
      </w:r>
      <w:r w:rsidR="009175E5">
        <w:rPr>
          <w:rFonts w:hint="eastAsia"/>
        </w:rPr>
        <w:t>问题</w:t>
      </w:r>
      <w:r>
        <w:rPr>
          <w:rFonts w:hint="eastAsia"/>
        </w:rPr>
        <w:t>。数据增强通过数据扭曲或过采样人为增加训练数据集的大小，方式包几何变换、颜色转换、随机擦除、对抗训练和神经风格迁移等等。</w:t>
      </w:r>
      <w:r w:rsidR="00A24E16">
        <w:rPr>
          <w:rFonts w:hint="eastAsia"/>
        </w:rPr>
        <w:t>为了进一步提升</w:t>
      </w:r>
      <w:r w:rsidR="00A24E16">
        <w:rPr>
          <w:rFonts w:hint="eastAsia"/>
        </w:rPr>
        <w:t>SKDSA</w:t>
      </w:r>
      <w:r w:rsidR="00A24E16">
        <w:rPr>
          <w:rFonts w:hint="eastAsia"/>
        </w:rPr>
        <w:t>模型的性能，在</w:t>
      </w:r>
      <w:r w:rsidR="00E06F2A">
        <w:fldChar w:fldCharType="begin"/>
      </w:r>
      <w:r w:rsidR="00E06F2A">
        <w:instrText xml:space="preserve"> </w:instrText>
      </w:r>
      <w:r w:rsidR="00E06F2A">
        <w:rPr>
          <w:rFonts w:hint="eastAsia"/>
        </w:rPr>
        <w:instrText>REF _Ref100170489 \r \h</w:instrText>
      </w:r>
      <w:r w:rsidR="00E06F2A">
        <w:instrText xml:space="preserve"> </w:instrText>
      </w:r>
      <w:r w:rsidR="00E06F2A">
        <w:fldChar w:fldCharType="separate"/>
      </w:r>
      <w:r w:rsidR="00E06F2A">
        <w:t>3.2</w:t>
      </w:r>
      <w:r w:rsidR="00E06F2A">
        <w:fldChar w:fldCharType="end"/>
      </w:r>
      <w:proofErr w:type="gramStart"/>
      <w:r w:rsidR="00513672">
        <w:rPr>
          <w:rFonts w:hint="eastAsia"/>
        </w:rPr>
        <w:t>节</w:t>
      </w:r>
      <w:r w:rsidR="00A24E16">
        <w:rPr>
          <w:rFonts w:hint="eastAsia"/>
        </w:rPr>
        <w:t>给模型</w:t>
      </w:r>
      <w:proofErr w:type="gramEnd"/>
      <w:r w:rsidR="00A24E16">
        <w:rPr>
          <w:rFonts w:hint="eastAsia"/>
        </w:rPr>
        <w:t>添加了</w:t>
      </w:r>
      <w:r w:rsidR="002A666F">
        <w:rPr>
          <w:rFonts w:hint="eastAsia"/>
        </w:rPr>
        <w:t>自</w:t>
      </w:r>
      <w:r w:rsidR="00A24E16">
        <w:rPr>
          <w:rFonts w:hint="eastAsia"/>
        </w:rPr>
        <w:t>注意力模块之后，本节将</w:t>
      </w:r>
      <w:r w:rsidR="00A24E16">
        <w:rPr>
          <w:rFonts w:hint="eastAsia"/>
        </w:rPr>
        <w:t>SKDSA</w:t>
      </w:r>
      <w:r w:rsidR="00A24E16">
        <w:rPr>
          <w:rFonts w:hint="eastAsia"/>
        </w:rPr>
        <w:t>模型与数据增强模型相结合</w:t>
      </w:r>
      <w:r w:rsidR="00461658">
        <w:rPr>
          <w:rFonts w:hint="eastAsia"/>
        </w:rPr>
        <w:t>，</w:t>
      </w:r>
      <w:r w:rsidR="002D5E28">
        <w:rPr>
          <w:rFonts w:hint="eastAsia"/>
        </w:rPr>
        <w:t>包括</w:t>
      </w:r>
      <w:r w:rsidR="00BE6031">
        <w:t>C</w:t>
      </w:r>
      <w:r w:rsidR="00A24E16">
        <w:t>utout</w:t>
      </w:r>
      <w:r w:rsidR="00A24E16">
        <w:rPr>
          <w:rFonts w:hint="eastAsia"/>
          <w:vertAlign w:val="superscript"/>
        </w:rPr>
        <w:t>[</w:t>
      </w:r>
      <w:r w:rsidR="00A24E16">
        <w:rPr>
          <w:vertAlign w:val="superscript"/>
        </w:rPr>
        <w:t>40]</w:t>
      </w:r>
      <w:r w:rsidR="00485BEF">
        <w:rPr>
          <w:rFonts w:hint="eastAsia"/>
        </w:rPr>
        <w:t>、</w:t>
      </w:r>
      <w:r w:rsidR="002D57D4">
        <w:rPr>
          <w:rFonts w:hint="eastAsia"/>
        </w:rPr>
        <w:t>SLA</w:t>
      </w:r>
      <w:r w:rsidR="00222C97" w:rsidRPr="0015666F">
        <w:rPr>
          <w:vertAlign w:val="superscript"/>
        </w:rPr>
        <w:t>[9]</w:t>
      </w:r>
      <w:r w:rsidR="00485BEF">
        <w:rPr>
          <w:rFonts w:hint="eastAsia"/>
        </w:rPr>
        <w:t>、</w:t>
      </w:r>
      <w:proofErr w:type="spellStart"/>
      <w:r w:rsidR="00CA126C">
        <w:t>M</w:t>
      </w:r>
      <w:r w:rsidR="00C70DFF">
        <w:t>ixup</w:t>
      </w:r>
      <w:proofErr w:type="spellEnd"/>
      <w:r w:rsidR="001E3A52" w:rsidRPr="003418E6">
        <w:rPr>
          <w:vertAlign w:val="superscript"/>
        </w:rPr>
        <w:t>[41]</w:t>
      </w:r>
      <w:r w:rsidR="002D57D4">
        <w:rPr>
          <w:rFonts w:hint="eastAsia"/>
        </w:rPr>
        <w:t>三种</w:t>
      </w:r>
      <w:r w:rsidR="00DF0211">
        <w:rPr>
          <w:rFonts w:hint="eastAsia"/>
        </w:rPr>
        <w:t>数据增强</w:t>
      </w:r>
      <w:r w:rsidR="00427B82">
        <w:rPr>
          <w:rFonts w:hint="eastAsia"/>
        </w:rPr>
        <w:t>模型</w:t>
      </w:r>
      <w:r w:rsidR="00A24E16">
        <w:rPr>
          <w:rFonts w:hint="eastAsia"/>
        </w:rPr>
        <w:t>。</w:t>
      </w:r>
    </w:p>
    <w:p w14:paraId="739C53D6" w14:textId="0652F0FE" w:rsidR="002C7884" w:rsidRDefault="00A676B2" w:rsidP="002C7884">
      <w:pPr>
        <w:pStyle w:val="3"/>
      </w:pPr>
      <w:r>
        <w:t>C</w:t>
      </w:r>
      <w:r w:rsidR="007745E9">
        <w:t>utout</w:t>
      </w:r>
      <w:r w:rsidR="00765362">
        <w:rPr>
          <w:rFonts w:hint="eastAsia"/>
        </w:rPr>
        <w:t>模型</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0FD039" w:rsidR="009F151B" w:rsidRDefault="00716FC5" w:rsidP="00AB2050">
      <w:pPr>
        <w:pStyle w:val="a8"/>
        <w:ind w:left="210" w:hanging="210"/>
        <w:jc w:val="center"/>
        <w:rPr>
          <w:rFonts w:ascii="Times New Roman" w:eastAsiaTheme="minorEastAsia" w:hAnsi="Times New Roman"/>
          <w:sz w:val="21"/>
          <w:szCs w:val="21"/>
        </w:rPr>
      </w:pPr>
      <w:bookmarkStart w:id="169" w:name="_Ref100220225"/>
      <w:bookmarkStart w:id="170"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69"/>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0"/>
    </w:p>
    <w:p w14:paraId="68090C7F" w14:textId="20656164" w:rsidR="004664DA" w:rsidRDefault="00750EFA" w:rsidP="00FC7904">
      <w:pPr>
        <w:ind w:firstLine="480"/>
      </w:pPr>
      <w:r>
        <w:rPr>
          <w:rFonts w:hint="eastAsia"/>
        </w:rPr>
        <w:t>C</w:t>
      </w:r>
      <w:r>
        <w:t>ut</w:t>
      </w:r>
      <w:r w:rsidR="00A66987">
        <w:t>out</w:t>
      </w:r>
      <w:r w:rsidR="00AE2620">
        <w:rPr>
          <w:rFonts w:hint="eastAsia"/>
        </w:rPr>
        <w:t>数据增强</w:t>
      </w:r>
      <w:r w:rsidR="00BD63EB">
        <w:rPr>
          <w:rFonts w:hint="eastAsia"/>
        </w:rPr>
        <w:t>模型</w:t>
      </w:r>
      <w:r w:rsidR="00AE2620">
        <w:rPr>
          <w:rFonts w:hint="eastAsia"/>
        </w:rPr>
        <w:t>由</w:t>
      </w:r>
      <w:r w:rsidR="00E8267F" w:rsidRPr="00E8267F">
        <w:t>DeVries</w:t>
      </w:r>
      <w:r w:rsidR="00DE73F6">
        <w:rPr>
          <w:rFonts w:hint="eastAsia"/>
        </w:rPr>
        <w:t>等人</w:t>
      </w:r>
      <w:r w:rsidR="00C471B0" w:rsidRPr="00671F8C">
        <w:rPr>
          <w:rFonts w:hint="eastAsia"/>
          <w:vertAlign w:val="superscript"/>
        </w:rPr>
        <w:t>[</w:t>
      </w:r>
      <w:r w:rsidR="00C471B0" w:rsidRPr="00671F8C">
        <w:rPr>
          <w:vertAlign w:val="superscript"/>
        </w:rPr>
        <w:t>41]</w:t>
      </w:r>
      <w:r w:rsidR="00DE73F6">
        <w:rPr>
          <w:rFonts w:hint="eastAsia"/>
        </w:rPr>
        <w:t>提出</w:t>
      </w:r>
      <w:r w:rsidR="002C13A4">
        <w:rPr>
          <w:rFonts w:hint="eastAsia"/>
        </w:rPr>
        <w:t>。</w:t>
      </w:r>
      <w:r w:rsidR="004664DA" w:rsidRPr="00270A92">
        <w:rPr>
          <w:rFonts w:hint="eastAsia"/>
        </w:rPr>
        <w:t>以</w:t>
      </w:r>
      <w:r w:rsidR="004664DA" w:rsidRPr="00270A92">
        <w:fldChar w:fldCharType="begin"/>
      </w:r>
      <w:r w:rsidR="004664DA" w:rsidRPr="00270A92">
        <w:instrText xml:space="preserve"> REF _Ref100220225 \h </w:instrText>
      </w:r>
      <w:r w:rsidR="004664DA">
        <w:instrText xml:space="preserve"> \* MERGEFORMAT </w:instrText>
      </w:r>
      <w:r w:rsidR="004664DA" w:rsidRPr="00270A92">
        <w:fldChar w:fldCharType="separate"/>
      </w:r>
      <w:r w:rsidR="004664DA" w:rsidRPr="00270A92">
        <w:rPr>
          <w:rFonts w:eastAsiaTheme="minorEastAsia"/>
        </w:rPr>
        <w:t>图</w:t>
      </w:r>
      <w:r w:rsidR="004664DA" w:rsidRPr="00270A92">
        <w:rPr>
          <w:rFonts w:eastAsiaTheme="minorEastAsia"/>
          <w:noProof/>
        </w:rPr>
        <w:t>3</w:t>
      </w:r>
      <w:r w:rsidR="004664DA" w:rsidRPr="00270A92">
        <w:rPr>
          <w:rFonts w:eastAsiaTheme="minorEastAsia"/>
        </w:rPr>
        <w:t>.</w:t>
      </w:r>
      <w:r w:rsidR="004664DA" w:rsidRPr="00270A92">
        <w:rPr>
          <w:rFonts w:eastAsiaTheme="minorEastAsia"/>
          <w:noProof/>
        </w:rPr>
        <w:t>6</w:t>
      </w:r>
      <w:r w:rsidR="004664DA" w:rsidRPr="00270A92">
        <w:fldChar w:fldCharType="end"/>
      </w:r>
      <w:r w:rsidR="004664DA">
        <w:rPr>
          <w:rFonts w:hint="eastAsia"/>
        </w:rPr>
        <w:t>（左）</w:t>
      </w:r>
      <w:r w:rsidR="004664DA" w:rsidRPr="00270A92">
        <w:rPr>
          <w:rFonts w:hint="eastAsia"/>
        </w:rPr>
        <w:t>中</w:t>
      </w:r>
      <w:r w:rsidR="004664DA">
        <w:rPr>
          <w:rFonts w:hint="eastAsia"/>
        </w:rPr>
        <w:t>标签为猫的图像为例，</w:t>
      </w:r>
      <w:r w:rsidR="0031177B">
        <w:t>C</w:t>
      </w:r>
      <w:r w:rsidR="004664DA">
        <w:t>utout</w:t>
      </w:r>
      <w:r w:rsidR="004664DA">
        <w:rPr>
          <w:rFonts w:hint="eastAsia"/>
        </w:rPr>
        <w:t>策略将原图像中随机大小的一块正方形区域用“挖掉”（如图</w:t>
      </w:r>
      <w:r w:rsidR="004664DA">
        <w:rPr>
          <w:rFonts w:hint="eastAsia"/>
        </w:rPr>
        <w:t>3.</w:t>
      </w:r>
      <w:r w:rsidR="004664DA">
        <w:t>6</w:t>
      </w:r>
      <w:r w:rsidR="004664DA">
        <w:rPr>
          <w:rFonts w:hint="eastAsia"/>
        </w:rPr>
        <w:t>（右）</w:t>
      </w:r>
      <w:r w:rsidR="004664DA">
        <w:rPr>
          <w:rFonts w:hint="eastAsia"/>
        </w:rPr>
        <w:lastRenderedPageBreak/>
        <w:t>所示），再将新图像添加到原有的数据集中，原标签保持不变。如果原图像是用矩阵表示，那么</w:t>
      </w:r>
      <w:r w:rsidR="000B3BC2">
        <w:t>C</w:t>
      </w:r>
      <w:r w:rsidR="004664DA">
        <w:t>utout</w:t>
      </w:r>
      <w:r w:rsidR="004664DA">
        <w:rPr>
          <w:rFonts w:hint="eastAsia"/>
        </w:rPr>
        <w:t>就是将矩阵中的</w:t>
      </w:r>
      <w:proofErr w:type="gramStart"/>
      <w:r w:rsidR="004664DA">
        <w:rPr>
          <w:rFonts w:hint="eastAsia"/>
        </w:rPr>
        <w:t>一</w:t>
      </w:r>
      <w:proofErr w:type="gramEnd"/>
      <w:r w:rsidR="004664DA">
        <w:rPr>
          <w:rFonts w:hint="eastAsia"/>
        </w:rPr>
        <w:t>个子方块矩阵内部的全部元素替换为</w:t>
      </w:r>
      <w:r w:rsidR="004664DA">
        <w:rPr>
          <w:rFonts w:hint="eastAsia"/>
        </w:rPr>
        <w:t>0</w:t>
      </w:r>
      <w:r w:rsidR="004664DA">
        <w:rPr>
          <w:rFonts w:hint="eastAsia"/>
        </w:rPr>
        <w:t>。这种策略可以有效提升视觉模型对遮挡物体的识别能力，以及提升视觉模型根据目标细节识别标签的能力。</w:t>
      </w:r>
    </w:p>
    <w:p w14:paraId="6C059458" w14:textId="54A154FF" w:rsidR="00D53811" w:rsidRPr="004664DA" w:rsidRDefault="00682127" w:rsidP="00FC7904">
      <w:pPr>
        <w:ind w:firstLine="480"/>
      </w:pPr>
      <w:r>
        <w:rPr>
          <w:rFonts w:hint="eastAsia"/>
        </w:rPr>
        <w:t>在</w:t>
      </w:r>
      <w:r w:rsidR="0035270C">
        <w:fldChar w:fldCharType="begin"/>
      </w:r>
      <w:r w:rsidR="0035270C">
        <w:instrText xml:space="preserve"> </w:instrText>
      </w:r>
      <w:r w:rsidR="0035270C">
        <w:rPr>
          <w:rFonts w:hint="eastAsia"/>
        </w:rPr>
        <w:instrText>REF _Ref100735849 \r \h</w:instrText>
      </w:r>
      <w:r w:rsidR="0035270C">
        <w:instrText xml:space="preserve"> </w:instrText>
      </w:r>
      <w:r w:rsidR="0035270C">
        <w:fldChar w:fldCharType="separate"/>
      </w:r>
      <w:r w:rsidR="0035270C">
        <w:t>4.2.1</w:t>
      </w:r>
      <w:r w:rsidR="0035270C">
        <w:fldChar w:fldCharType="end"/>
      </w:r>
      <w:r w:rsidR="0035270C">
        <w:rPr>
          <w:rFonts w:hint="eastAsia"/>
        </w:rPr>
        <w:t>小节和</w:t>
      </w:r>
      <w:r w:rsidR="0029352A">
        <w:fldChar w:fldCharType="begin"/>
      </w:r>
      <w:r w:rsidR="0029352A">
        <w:instrText xml:space="preserve"> </w:instrText>
      </w:r>
      <w:r w:rsidR="0029352A">
        <w:rPr>
          <w:rFonts w:hint="eastAsia"/>
        </w:rPr>
        <w:instrText>REF _Ref100735855 \r \h</w:instrText>
      </w:r>
      <w:r w:rsidR="0029352A">
        <w:instrText xml:space="preserve"> </w:instrText>
      </w:r>
      <w:r w:rsidR="0029352A">
        <w:fldChar w:fldCharType="separate"/>
      </w:r>
      <w:r w:rsidR="0029352A">
        <w:t>4.2.2</w:t>
      </w:r>
      <w:r w:rsidR="0029352A">
        <w:fldChar w:fldCharType="end"/>
      </w:r>
      <w:r w:rsidR="0029352A">
        <w:rPr>
          <w:rFonts w:hint="eastAsia"/>
        </w:rPr>
        <w:t>小节</w:t>
      </w:r>
      <w:r w:rsidR="00A1156B">
        <w:rPr>
          <w:rFonts w:hint="eastAsia"/>
        </w:rPr>
        <w:t>，</w:t>
      </w:r>
      <w:r w:rsidR="00D53811">
        <w:rPr>
          <w:rFonts w:hint="eastAsia"/>
        </w:rPr>
        <w:t>SKDSA</w:t>
      </w:r>
      <w:r w:rsidR="00EF7AA1">
        <w:rPr>
          <w:rFonts w:hint="eastAsia"/>
        </w:rPr>
        <w:t>模型</w:t>
      </w:r>
      <w:r w:rsidR="00095216">
        <w:rPr>
          <w:rFonts w:hint="eastAsia"/>
        </w:rPr>
        <w:t>使用</w:t>
      </w:r>
      <w:r w:rsidR="009B7FE3">
        <w:rPr>
          <w:rFonts w:hint="eastAsia"/>
        </w:rPr>
        <w:t>C</w:t>
      </w:r>
      <w:r w:rsidR="009B7FE3">
        <w:t>utout</w:t>
      </w:r>
      <w:r w:rsidR="00A94A75">
        <w:rPr>
          <w:rFonts w:hint="eastAsia"/>
        </w:rPr>
        <w:t>数据</w:t>
      </w:r>
      <w:r w:rsidR="00F43B07">
        <w:rPr>
          <w:rFonts w:hint="eastAsia"/>
        </w:rPr>
        <w:t>增强</w:t>
      </w:r>
      <w:r w:rsidR="00A94A75">
        <w:rPr>
          <w:rFonts w:hint="eastAsia"/>
        </w:rPr>
        <w:t>后的</w:t>
      </w:r>
      <w:r w:rsidR="0068358D">
        <w:rPr>
          <w:rFonts w:hint="eastAsia"/>
        </w:rPr>
        <w:t>数据集</w:t>
      </w:r>
      <w:r w:rsidR="00102482">
        <w:rPr>
          <w:rFonts w:hint="eastAsia"/>
        </w:rPr>
        <w:t>，</w:t>
      </w:r>
      <w:r w:rsidR="007B1213">
        <w:rPr>
          <w:rFonts w:hint="eastAsia"/>
        </w:rPr>
        <w:t>以进一步提升模型性能</w:t>
      </w:r>
      <w:r w:rsidR="0068358D">
        <w:rPr>
          <w:rFonts w:hint="eastAsia"/>
        </w:rPr>
        <w:t>。</w:t>
      </w:r>
    </w:p>
    <w:p w14:paraId="33C389B5" w14:textId="0F7FBC09" w:rsidR="00B87B2E" w:rsidRDefault="005C7155" w:rsidP="00B87B2E">
      <w:pPr>
        <w:pStyle w:val="3"/>
      </w:pPr>
      <w:r>
        <w:rPr>
          <w:rFonts w:hint="eastAsia"/>
        </w:rPr>
        <w:t>SLA</w:t>
      </w:r>
      <w:r w:rsidR="00485E25">
        <w:rPr>
          <w:rFonts w:hint="eastAsia"/>
        </w:rPr>
        <w:t>模型</w:t>
      </w:r>
    </w:p>
    <w:p w14:paraId="062630F8" w14:textId="56E3D4D7"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9]</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0D3D9E" w:rsidRPr="009C4878">
        <w:rPr>
          <w:rFonts w:eastAsiaTheme="minorEastAsia"/>
        </w:rPr>
        <w:t>图</w:t>
      </w:r>
      <w:r w:rsidR="000D3D9E" w:rsidRPr="009C4878">
        <w:rPr>
          <w:rFonts w:eastAsiaTheme="minorEastAsia"/>
          <w:noProof/>
        </w:rPr>
        <w:t>3</w:t>
      </w:r>
      <w:r w:rsidR="000D3D9E" w:rsidRPr="009C4878">
        <w:rPr>
          <w:rFonts w:eastAsiaTheme="minorEastAsia"/>
        </w:rPr>
        <w:t>.</w:t>
      </w:r>
      <w:r w:rsidR="000D3D9E" w:rsidRPr="009C4878">
        <w:rPr>
          <w:rFonts w:eastAsiaTheme="minorEastAsia"/>
          <w:noProof/>
        </w:rPr>
        <w:t>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4C0CAB" w:rsidRPr="009C4878">
        <w:rPr>
          <w:rFonts w:eastAsiaTheme="minorEastAsia"/>
        </w:rPr>
        <w:t>图</w:t>
      </w:r>
      <w:r w:rsidR="004C0CAB" w:rsidRPr="009C4878">
        <w:rPr>
          <w:rFonts w:eastAsiaTheme="minorEastAsia"/>
          <w:noProof/>
        </w:rPr>
        <w:t>3</w:t>
      </w:r>
      <w:r w:rsidR="004C0CAB" w:rsidRPr="009C4878">
        <w:rPr>
          <w:rFonts w:eastAsiaTheme="minorEastAsia"/>
        </w:rPr>
        <w:t>.</w:t>
      </w:r>
      <w:r w:rsidR="004C0CAB" w:rsidRPr="009C4878">
        <w:rPr>
          <w:rFonts w:eastAsiaTheme="minorEastAsia"/>
          <w:noProof/>
        </w:rPr>
        <w:t>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21C41" w:rsidRPr="009C4878">
        <w:rPr>
          <w:rFonts w:eastAsiaTheme="minorEastAsia"/>
        </w:rPr>
        <w:t>图</w:t>
      </w:r>
      <w:r w:rsidR="00821C41" w:rsidRPr="009C4878">
        <w:rPr>
          <w:rFonts w:eastAsiaTheme="minorEastAsia"/>
          <w:noProof/>
        </w:rPr>
        <w:t>3</w:t>
      </w:r>
      <w:r w:rsidR="00821C41" w:rsidRPr="009C4878">
        <w:rPr>
          <w:rFonts w:eastAsiaTheme="minorEastAsia"/>
        </w:rPr>
        <w:t>.</w:t>
      </w:r>
      <w:r w:rsidR="00821C41" w:rsidRPr="009C4878">
        <w:rPr>
          <w:rFonts w:eastAsiaTheme="minorEastAsia"/>
          <w:noProof/>
        </w:rPr>
        <w:t>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942E7E">
        <w:rPr>
          <w:rFonts w:hint="eastAsia"/>
        </w:rPr>
        <w:t>（</w:t>
      </w:r>
      <w:r w:rsidR="00942E7E">
        <w:t>Self-supervised Label Augmentation</w:t>
      </w:r>
      <w:r w:rsidR="00942E7E">
        <w:rPr>
          <w:rFonts w:hint="eastAsia"/>
        </w:rPr>
        <w:t>）</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E1DC5DE" w:rsidR="00022AD7" w:rsidRDefault="008F7180" w:rsidP="004F157D">
      <w:pPr>
        <w:pStyle w:val="a8"/>
        <w:ind w:left="210" w:hanging="210"/>
        <w:jc w:val="center"/>
        <w:rPr>
          <w:rFonts w:ascii="Times New Roman" w:eastAsiaTheme="minorEastAsia" w:hAnsi="Times New Roman"/>
          <w:sz w:val="21"/>
          <w:szCs w:val="21"/>
        </w:rPr>
      </w:pPr>
      <w:bookmarkStart w:id="171"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1"/>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59CFBA8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31CDC">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5EB1E7C2"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1]</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091846"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091846"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23D4A286" w:rsidR="003E458C" w:rsidRDefault="003E458C" w:rsidP="00065937">
            <w:pPr>
              <w:jc w:val="right"/>
            </w:pPr>
            <w:bookmarkStart w:id="172"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3479">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3479">
              <w:rPr>
                <w:noProof/>
              </w:rPr>
              <w:t>18</w:t>
            </w:r>
            <w:r>
              <w:fldChar w:fldCharType="end"/>
            </w:r>
            <w:r>
              <w:rPr>
                <w:rFonts w:hint="eastAsia"/>
              </w:rPr>
              <w:t>）</w:t>
            </w:r>
            <w:bookmarkEnd w:id="172"/>
          </w:p>
        </w:tc>
      </w:tr>
    </w:tbl>
    <w:p w14:paraId="03B46403" w14:textId="4B181D8C"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w:t>
      </w:r>
      <w:r w:rsidR="00405DD7">
        <w:rPr>
          <w:rFonts w:hint="eastAsia"/>
        </w:rPr>
        <w:lastRenderedPageBreak/>
        <w:t>设是</w:t>
      </w:r>
      <w:r w:rsidR="009C399B">
        <w:rPr>
          <w:rFonts w:hint="eastAsia"/>
        </w:rPr>
        <w:t>特征向量的线性插值可以导出</w:t>
      </w:r>
      <w:r w:rsidR="00B148E9">
        <w:rPr>
          <w:rFonts w:hint="eastAsia"/>
        </w:rPr>
        <w:t>对应</w:t>
      </w:r>
      <w:r w:rsidR="00DC5896">
        <w:rPr>
          <w:rFonts w:hint="eastAsia"/>
        </w:rPr>
        <w:t>目标的线性插值。</w:t>
      </w:r>
    </w:p>
    <w:p w14:paraId="77325D8C" w14:textId="4A40E726"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73" w:name="_Toc46962970"/>
      <w:bookmarkStart w:id="174" w:name="_Toc57189241"/>
      <w:bookmarkStart w:id="175" w:name="_Ref100339548"/>
      <w:bookmarkStart w:id="176" w:name="_Toc101036387"/>
      <w:r>
        <w:t>本章小结</w:t>
      </w:r>
      <w:bookmarkEnd w:id="173"/>
      <w:bookmarkEnd w:id="174"/>
      <w:bookmarkEnd w:id="175"/>
      <w:bookmarkEnd w:id="176"/>
    </w:p>
    <w:p w14:paraId="59700FD0" w14:textId="13366AD6" w:rsidR="00CF0CB2" w:rsidRDefault="00A24E16" w:rsidP="008E117B">
      <w:pPr>
        <w:ind w:firstLineChars="200" w:firstLine="480"/>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FD4745">
        <w:fldChar w:fldCharType="begin"/>
      </w:r>
      <w:r w:rsidR="00FD4745">
        <w:instrText xml:space="preserve"> </w:instrText>
      </w:r>
      <w:r w:rsidR="00FD4745">
        <w:rPr>
          <w:rFonts w:hint="eastAsia"/>
        </w:rPr>
        <w:instrText>REF _Ref100079113 \r \h</w:instrText>
      </w:r>
      <w:r w:rsidR="00FD4745">
        <w:instrText xml:space="preserve"> </w:instrText>
      </w:r>
      <w:r w:rsidR="00FD4745">
        <w:fldChar w:fldCharType="separate"/>
      </w:r>
      <w:r w:rsidR="00FD4745">
        <w:t>3.1</w:t>
      </w:r>
      <w:r w:rsidR="00FD4745">
        <w:fldChar w:fldCharType="end"/>
      </w:r>
      <w:proofErr w:type="gramStart"/>
      <w:r w:rsidR="00FD4745">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3079294B"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113DF2EA"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187159F8"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77" w:name="_Toc46962978"/>
    </w:p>
    <w:p w14:paraId="6086C1FB" w14:textId="06FF3EC3" w:rsidR="009F151B" w:rsidRDefault="00A24E16">
      <w:pPr>
        <w:pStyle w:val="1"/>
        <w:ind w:left="578" w:hanging="578"/>
      </w:pPr>
      <w:bookmarkStart w:id="178" w:name="_Toc45060055"/>
      <w:bookmarkStart w:id="179" w:name="_Toc45060056"/>
      <w:bookmarkStart w:id="180" w:name="_Toc99472890"/>
      <w:bookmarkStart w:id="181" w:name="_Toc101036388"/>
      <w:bookmarkEnd w:id="177"/>
      <w:bookmarkEnd w:id="178"/>
      <w:bookmarkEnd w:id="179"/>
      <w:r>
        <w:rPr>
          <w:rFonts w:hint="eastAsia"/>
        </w:rPr>
        <w:lastRenderedPageBreak/>
        <w:t>实验</w:t>
      </w:r>
      <w:r w:rsidR="00BA3B2A">
        <w:rPr>
          <w:rFonts w:hint="eastAsia"/>
        </w:rPr>
        <w:t>验证</w:t>
      </w:r>
      <w:r>
        <w:rPr>
          <w:rFonts w:hint="eastAsia"/>
        </w:rPr>
        <w:t>与分析</w:t>
      </w:r>
      <w:bookmarkEnd w:id="180"/>
      <w:bookmarkEnd w:id="181"/>
    </w:p>
    <w:p w14:paraId="3FB93774" w14:textId="0E80EDC6" w:rsidR="009F151B" w:rsidRDefault="00A24E16">
      <w:pPr>
        <w:pStyle w:val="2"/>
      </w:pPr>
      <w:bookmarkStart w:id="182" w:name="_Toc99472891"/>
      <w:bookmarkStart w:id="183" w:name="_Ref100337812"/>
      <w:bookmarkStart w:id="184" w:name="_Toc101036389"/>
      <w:bookmarkStart w:id="185" w:name="_Toc437362316"/>
      <w:r>
        <w:rPr>
          <w:rFonts w:hint="eastAsia"/>
        </w:rPr>
        <w:t>实验</w:t>
      </w:r>
      <w:bookmarkEnd w:id="182"/>
      <w:r w:rsidR="007F5DC4">
        <w:rPr>
          <w:rFonts w:hint="eastAsia"/>
        </w:rPr>
        <w:t>设置</w:t>
      </w:r>
      <w:bookmarkEnd w:id="183"/>
      <w:bookmarkEnd w:id="184"/>
    </w:p>
    <w:p w14:paraId="3F9143DE" w14:textId="61E43B4F" w:rsidR="009F151B" w:rsidRDefault="00A24E16">
      <w:pPr>
        <w:pStyle w:val="3"/>
      </w:pPr>
      <w:r>
        <w:rPr>
          <w:rFonts w:hint="eastAsia"/>
        </w:rPr>
        <w:t>实验</w:t>
      </w:r>
      <w:r w:rsidR="002F0435">
        <w:rPr>
          <w:rFonts w:hint="eastAsia"/>
        </w:rPr>
        <w:t>环境</w:t>
      </w:r>
    </w:p>
    <w:p w14:paraId="42E5769D" w14:textId="51E98982"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32507927"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t>实验数据集</w:t>
      </w:r>
    </w:p>
    <w:p w14:paraId="1046EB3B" w14:textId="1F52B636" w:rsidR="009F151B" w:rsidRDefault="00A24E16">
      <w:pPr>
        <w:pStyle w:val="afe"/>
        <w:numPr>
          <w:ilvl w:val="0"/>
          <w:numId w:val="2"/>
        </w:numPr>
        <w:ind w:firstLineChars="0"/>
      </w:pPr>
      <w:r>
        <w:rPr>
          <w:rFonts w:hint="eastAsia"/>
        </w:rPr>
        <w:t>在</w:t>
      </w:r>
      <w:r>
        <w:t>CIFAR-100</w:t>
      </w:r>
      <w:r>
        <w:rPr>
          <w:vertAlign w:val="superscript"/>
        </w:rPr>
        <w:t>[4</w:t>
      </w:r>
      <w:r w:rsidR="000E655C">
        <w:rPr>
          <w:vertAlign w:val="superscript"/>
        </w:rPr>
        <w:t>2</w:t>
      </w:r>
      <w:r>
        <w:rPr>
          <w:vertAlign w:val="superscript"/>
        </w:rPr>
        <w:t>]</w:t>
      </w:r>
      <w:r>
        <w:t>数据集</w:t>
      </w:r>
      <w:r>
        <w:rPr>
          <w:rFonts w:hint="eastAsia"/>
        </w:rPr>
        <w:t>上的实验</w:t>
      </w:r>
    </w:p>
    <w:p w14:paraId="0BBAF54D" w14:textId="5A164D30" w:rsidR="009F151B" w:rsidRDefault="00A24E16">
      <w:pPr>
        <w:ind w:firstLineChars="200" w:firstLine="480"/>
      </w:pPr>
      <w:r>
        <w:rPr>
          <w:rFonts w:hint="eastAsia"/>
        </w:rPr>
        <w:t>为了测试</w:t>
      </w:r>
      <w:r>
        <w:rPr>
          <w:rFonts w:hint="eastAsia"/>
        </w:rPr>
        <w:t>SKDSA</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07B94506"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w:r>
        <w:t>32x32</w:t>
      </w:r>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 xml:space="preserve">500 </w:t>
      </w:r>
      <w:proofErr w:type="gramStart"/>
      <w:r w:rsidR="0001372F">
        <w:t>个</w:t>
      </w:r>
      <w:proofErr w:type="gramEnd"/>
      <w:r w:rsidR="0001372F">
        <w:t>训练图像和</w:t>
      </w:r>
      <w:r w:rsidR="0001372F">
        <w:t xml:space="preserve"> 100 </w:t>
      </w:r>
      <w:proofErr w:type="gramStart"/>
      <w:r w:rsidR="0001372F">
        <w:t>个</w:t>
      </w:r>
      <w:proofErr w:type="gramEnd"/>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08ADD365" w:rsidR="009F151B" w:rsidRDefault="00A24E16">
      <w:pPr>
        <w:pStyle w:val="afe"/>
        <w:numPr>
          <w:ilvl w:val="0"/>
          <w:numId w:val="2"/>
        </w:numPr>
        <w:ind w:firstLineChars="0"/>
      </w:pPr>
      <w:r>
        <w:rPr>
          <w:rFonts w:hint="eastAsia"/>
        </w:rPr>
        <w:t>在</w:t>
      </w:r>
      <w:r>
        <w:t>Tiny ImageNet</w:t>
      </w:r>
      <w:r>
        <w:rPr>
          <w:rFonts w:hint="eastAsia"/>
          <w:vertAlign w:val="superscript"/>
        </w:rPr>
        <w:t>[</w:t>
      </w:r>
      <w:r>
        <w:rPr>
          <w:vertAlign w:val="superscript"/>
        </w:rPr>
        <w:t>4</w:t>
      </w:r>
      <w:r w:rsidR="00DB6D55">
        <w:rPr>
          <w:vertAlign w:val="superscript"/>
        </w:rPr>
        <w:t>3</w:t>
      </w:r>
      <w:r>
        <w:rPr>
          <w:vertAlign w:val="superscript"/>
        </w:rPr>
        <w:t>]</w:t>
      </w:r>
      <w:r>
        <w:t>数据集</w:t>
      </w:r>
      <w:r>
        <w:rPr>
          <w:rFonts w:hint="eastAsia"/>
        </w:rPr>
        <w:t>上的实验</w:t>
      </w:r>
    </w:p>
    <w:p w14:paraId="5542F0D4" w14:textId="613C8E43"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实验。</w:t>
      </w:r>
      <w:r>
        <w:t>ImageNet</w:t>
      </w:r>
      <w:r>
        <w:rPr>
          <w:vertAlign w:val="superscript"/>
        </w:rPr>
        <w:t>[4</w:t>
      </w:r>
      <w:r w:rsidR="00CE7A8B">
        <w:rPr>
          <w:vertAlign w:val="superscript"/>
        </w:rPr>
        <w:t>8</w:t>
      </w:r>
      <w:r>
        <w:rPr>
          <w:vertAlign w:val="superscript"/>
        </w:rPr>
        <w:t>]</w:t>
      </w:r>
      <w:r>
        <w:t>项目是一个大型视觉</w:t>
      </w:r>
      <w:r>
        <w:rPr>
          <w:rFonts w:hint="eastAsia"/>
        </w:rPr>
        <w:t>数据集</w:t>
      </w:r>
      <w:r>
        <w:t>，用于视觉对象识别软件研究。</w:t>
      </w:r>
      <w:r>
        <w:lastRenderedPageBreak/>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0174402F" w:rsidR="009F151B" w:rsidRDefault="00A24E16">
      <w:pPr>
        <w:pStyle w:val="afe"/>
        <w:numPr>
          <w:ilvl w:val="0"/>
          <w:numId w:val="2"/>
        </w:numPr>
        <w:ind w:firstLineChars="0"/>
      </w:pPr>
      <w:r>
        <w:rPr>
          <w:rFonts w:hint="eastAsia"/>
        </w:rPr>
        <w:t>在</w:t>
      </w:r>
      <w:r>
        <w:t>Caltech-UCSD Birds 200</w:t>
      </w:r>
      <w:r>
        <w:t>数据集</w:t>
      </w:r>
      <w:r>
        <w:rPr>
          <w:rFonts w:hint="eastAsia"/>
          <w:vertAlign w:val="superscript"/>
        </w:rPr>
        <w:t>[</w:t>
      </w:r>
      <w:r>
        <w:rPr>
          <w:vertAlign w:val="superscript"/>
        </w:rPr>
        <w:t>4</w:t>
      </w:r>
      <w:r w:rsidR="00FE5A6B">
        <w:rPr>
          <w:vertAlign w:val="superscript"/>
        </w:rPr>
        <w:t>4</w:t>
      </w:r>
      <w:r>
        <w:rPr>
          <w:vertAlign w:val="superscript"/>
        </w:rPr>
        <w:t>]</w:t>
      </w:r>
      <w:r>
        <w:rPr>
          <w:rFonts w:hint="eastAsia"/>
        </w:rPr>
        <w:t>上的实验</w:t>
      </w:r>
    </w:p>
    <w:p w14:paraId="502A3F56" w14:textId="1C97B63A"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04C6B47" w:rsidR="009F151B" w:rsidRDefault="00A24E16">
      <w:pPr>
        <w:pStyle w:val="afe"/>
        <w:numPr>
          <w:ilvl w:val="0"/>
          <w:numId w:val="2"/>
        </w:numPr>
        <w:ind w:firstLineChars="0"/>
      </w:pPr>
      <w:r>
        <w:rPr>
          <w:rFonts w:hint="eastAsia"/>
        </w:rPr>
        <w:t>在</w:t>
      </w:r>
      <w:r>
        <w:t>Stanford 40 Actions</w:t>
      </w:r>
      <w:r>
        <w:rPr>
          <w:rFonts w:hint="eastAsia"/>
          <w:vertAlign w:val="superscript"/>
        </w:rPr>
        <w:t>[</w:t>
      </w:r>
      <w:r>
        <w:rPr>
          <w:vertAlign w:val="superscript"/>
        </w:rPr>
        <w:t>4</w:t>
      </w:r>
      <w:r w:rsidR="00406140">
        <w:rPr>
          <w:vertAlign w:val="superscript"/>
        </w:rPr>
        <w:t>5</w:t>
      </w:r>
      <w:r>
        <w:rPr>
          <w:vertAlign w:val="superscript"/>
        </w:rPr>
        <w:t>]</w:t>
      </w:r>
      <w:r>
        <w:t>数据集</w:t>
      </w:r>
      <w:r>
        <w:rPr>
          <w:rFonts w:hint="eastAsia"/>
        </w:rPr>
        <w:t>上的实验</w:t>
      </w:r>
    </w:p>
    <w:p w14:paraId="68EC6E60" w14:textId="728ACCAB"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63435999" w:rsidR="009F151B" w:rsidRDefault="00A24E16">
      <w:pPr>
        <w:pStyle w:val="afe"/>
        <w:numPr>
          <w:ilvl w:val="0"/>
          <w:numId w:val="2"/>
        </w:numPr>
        <w:ind w:firstLineChars="0"/>
      </w:pPr>
      <w:r>
        <w:rPr>
          <w:rFonts w:hint="eastAsia"/>
        </w:rPr>
        <w:t>在</w:t>
      </w:r>
      <w:r>
        <w:t>Stanford Dogs</w:t>
      </w:r>
      <w:r>
        <w:t>数据集</w:t>
      </w:r>
      <w:r>
        <w:rPr>
          <w:rFonts w:hint="eastAsia"/>
          <w:vertAlign w:val="superscript"/>
        </w:rPr>
        <w:t>[</w:t>
      </w:r>
      <w:r>
        <w:rPr>
          <w:vertAlign w:val="superscript"/>
        </w:rPr>
        <w:t>4</w:t>
      </w:r>
      <w:r w:rsidR="00AB37A9">
        <w:rPr>
          <w:vertAlign w:val="superscript"/>
        </w:rPr>
        <w:t>6</w:t>
      </w:r>
      <w:r>
        <w:rPr>
          <w:vertAlign w:val="superscript"/>
        </w:rPr>
        <w:t>]</w:t>
      </w:r>
      <w:r>
        <w:rPr>
          <w:rFonts w:hint="eastAsia"/>
        </w:rPr>
        <w:t>上的实验</w:t>
      </w:r>
    </w:p>
    <w:p w14:paraId="032041E0" w14:textId="7670103E" w:rsidR="009F151B" w:rsidRDefault="00A24E16">
      <w:pPr>
        <w:ind w:firstLine="480"/>
      </w:pPr>
      <w:r>
        <w:rPr>
          <w:rFonts w:hint="eastAsia"/>
        </w:rPr>
        <w:t>为了测试</w:t>
      </w:r>
      <w:r>
        <w:rPr>
          <w:rFonts w:hint="eastAsia"/>
        </w:rPr>
        <w:t>SKDSA</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中包括</w:t>
      </w:r>
      <w:r>
        <w:t>120</w:t>
      </w:r>
      <w:r>
        <w:t>种类别的</w:t>
      </w:r>
      <w:r>
        <w:t>20580</w:t>
      </w:r>
      <w:r>
        <w:t>张图像。</w:t>
      </w:r>
    </w:p>
    <w:p w14:paraId="078BE933" w14:textId="6A8D1019" w:rsidR="009F151B" w:rsidRDefault="00A24E16">
      <w:pPr>
        <w:pStyle w:val="afe"/>
        <w:numPr>
          <w:ilvl w:val="0"/>
          <w:numId w:val="2"/>
        </w:numPr>
        <w:ind w:firstLineChars="0"/>
      </w:pPr>
      <w:r>
        <w:rPr>
          <w:rFonts w:hint="eastAsia"/>
        </w:rPr>
        <w:t>在</w:t>
      </w:r>
      <w:r>
        <w:t>MIT Indoor Scene Recognition</w:t>
      </w:r>
      <w:r>
        <w:t>数据集</w:t>
      </w:r>
      <w:r>
        <w:rPr>
          <w:rFonts w:hint="eastAsia"/>
          <w:vertAlign w:val="superscript"/>
        </w:rPr>
        <w:t>[</w:t>
      </w:r>
      <w:r>
        <w:rPr>
          <w:vertAlign w:val="superscript"/>
        </w:rPr>
        <w:t>4</w:t>
      </w:r>
      <w:r w:rsidR="00CF125A">
        <w:rPr>
          <w:vertAlign w:val="superscript"/>
        </w:rPr>
        <w:t>7</w:t>
      </w:r>
      <w:r>
        <w:rPr>
          <w:vertAlign w:val="superscript"/>
        </w:rPr>
        <w:t>]</w:t>
      </w:r>
      <w:r>
        <w:rPr>
          <w:rFonts w:hint="eastAsia"/>
        </w:rPr>
        <w:t>上的实验</w:t>
      </w:r>
    </w:p>
    <w:p w14:paraId="1D7DED33" w14:textId="77777777"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解决室内场景识别问题，需要一个可以利用局部和全局判别信息的模型。</w:t>
      </w:r>
    </w:p>
    <w:p w14:paraId="03017352" w14:textId="77777777" w:rsidR="009F151B" w:rsidRDefault="00A24E16">
      <w:pPr>
        <w:ind w:firstLine="480"/>
      </w:pPr>
      <w:r>
        <w:t>该</w:t>
      </w:r>
      <w:r>
        <w:rPr>
          <w:rFonts w:hint="eastAsia"/>
        </w:rPr>
        <w:t>数据集</w:t>
      </w:r>
      <w:r>
        <w:t>包含</w:t>
      </w:r>
      <w:r>
        <w:t>67</w:t>
      </w:r>
      <w:r>
        <w:t>个室内类别，共</w:t>
      </w:r>
      <w:r>
        <w:t>15620</w:t>
      </w:r>
      <w:r>
        <w:t>张图像。</w:t>
      </w:r>
      <w:r>
        <w:rPr>
          <w:rFonts w:hint="eastAsia"/>
        </w:rPr>
        <w:t>图像</w:t>
      </w:r>
      <w:r>
        <w:t>的数量因类别而异，但每</w:t>
      </w:r>
      <w:r>
        <w:lastRenderedPageBreak/>
        <w:t>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75pt;height:17.9pt" o:ole="">
            <v:imagedata r:id="rId38" o:title=""/>
          </v:shape>
          <o:OLEObject Type="Embed" ProgID="Equation.3" ShapeID="_x0000_i1042" DrawAspect="Content" ObjectID="_1711709285"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0929FCDB"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proofErr w:type="spellStart"/>
      <w:r w:rsidR="009A3E0D">
        <w:rPr>
          <w:rFonts w:hint="eastAsia"/>
        </w:rPr>
        <w:t>R</w:t>
      </w:r>
      <w:r w:rsidR="009A3E0D">
        <w:t>esNet</w:t>
      </w:r>
      <w:proofErr w:type="spellEnd"/>
      <w:r>
        <w:rPr>
          <w:vertAlign w:val="superscript"/>
        </w:rPr>
        <w:t>[36]</w:t>
      </w:r>
      <w:r>
        <w:rPr>
          <w:rFonts w:hint="eastAsia"/>
        </w:rPr>
        <w:t>，</w:t>
      </w:r>
      <w:r w:rsidR="008B0CE6">
        <w:rPr>
          <w:rFonts w:hint="eastAsia"/>
        </w:rPr>
        <w:t>WRN</w:t>
      </w:r>
      <w:r>
        <w:rPr>
          <w:vertAlign w:val="superscript"/>
        </w:rPr>
        <w:t>[37]</w:t>
      </w:r>
      <w:r>
        <w:rPr>
          <w:rFonts w:hint="eastAsia"/>
        </w:rPr>
        <w:t>，</w:t>
      </w:r>
      <w:proofErr w:type="spellStart"/>
      <w:r w:rsidR="00625156">
        <w:rPr>
          <w:rFonts w:hint="eastAsia"/>
        </w:rPr>
        <w:t>D</w:t>
      </w:r>
      <w:r w:rsidR="00625156">
        <w:t>enseNet</w:t>
      </w:r>
      <w:proofErr w:type="spellEnd"/>
      <w:r>
        <w:rPr>
          <w:rFonts w:hint="eastAsia"/>
          <w:vertAlign w:val="superscript"/>
        </w:rPr>
        <w:t>[</w:t>
      </w:r>
      <w:r>
        <w:rPr>
          <w:vertAlign w:val="superscript"/>
        </w:rPr>
        <w:t>38]</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356109C1"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C7489" w:rsidRPr="002B3ED9">
        <w:rPr>
          <w:rFonts w:eastAsiaTheme="minorEastAsia"/>
        </w:rPr>
        <w:t>图</w:t>
      </w:r>
      <w:r w:rsidR="008C7489" w:rsidRPr="002B3ED9">
        <w:rPr>
          <w:rFonts w:eastAsiaTheme="minorEastAsia"/>
          <w:noProof/>
        </w:rPr>
        <w:t>4</w:t>
      </w:r>
      <w:r w:rsidR="008C7489" w:rsidRPr="002B3ED9">
        <w:rPr>
          <w:rFonts w:eastAsiaTheme="minorEastAsia"/>
        </w:rPr>
        <w:t>.</w:t>
      </w:r>
      <w:r w:rsidR="008C7489" w:rsidRPr="002B3ED9">
        <w:rPr>
          <w:rFonts w:eastAsiaTheme="minorEastAsia"/>
          <w:noProof/>
        </w:rPr>
        <w:t>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2.25pt;height:107.3pt" o:ole="">
            <v:imagedata r:id="rId60" o:title=""/>
          </v:shape>
          <o:OLEObject Type="Embed" ProgID="Visio.Drawing.15" ShapeID="_x0000_i1043" DrawAspect="Content" ObjectID="_1711709286" r:id="rId61"/>
        </w:object>
      </w:r>
    </w:p>
    <w:p w14:paraId="2FC108FD" w14:textId="3AACD947" w:rsidR="00831522" w:rsidRDefault="003D7CF8" w:rsidP="00BD2B1E">
      <w:pPr>
        <w:pStyle w:val="a8"/>
        <w:ind w:left="210" w:hanging="210"/>
        <w:jc w:val="center"/>
        <w:rPr>
          <w:rFonts w:ascii="Times New Roman" w:eastAsiaTheme="minorEastAsia" w:hAnsi="Times New Roman"/>
          <w:sz w:val="21"/>
          <w:szCs w:val="21"/>
        </w:rPr>
      </w:pPr>
      <w:bookmarkStart w:id="186" w:name="_Ref100945302"/>
      <w:bookmarkStart w:id="187"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86"/>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87"/>
    </w:p>
    <w:p w14:paraId="215B8C3F" w14:textId="144642E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91664A" w:rsidRPr="0091664A">
        <w:rPr>
          <w:vertAlign w:val="superscript"/>
        </w:rPr>
        <w:t>51]</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631250" w:rsidRPr="00631250">
        <w:rPr>
          <w:rFonts w:eastAsiaTheme="minorEastAsia"/>
        </w:rPr>
        <w:t>图</w:t>
      </w:r>
      <w:r w:rsidR="00631250" w:rsidRPr="00631250">
        <w:rPr>
          <w:rFonts w:eastAsiaTheme="minorEastAsia"/>
          <w:noProof/>
        </w:rPr>
        <w:t>4</w:t>
      </w:r>
      <w:r w:rsidR="00631250" w:rsidRPr="00631250">
        <w:rPr>
          <w:rFonts w:eastAsiaTheme="minorEastAsia"/>
        </w:rPr>
        <w:t>.</w:t>
      </w:r>
      <w:r w:rsidR="00631250" w:rsidRPr="00631250">
        <w:rPr>
          <w:rFonts w:eastAsiaTheme="minorEastAsia"/>
          <w:noProof/>
        </w:rPr>
        <w:t>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7.85pt;height:45.4pt" o:ole="">
            <v:imagedata r:id="rId62" o:title=""/>
          </v:shape>
          <o:OLEObject Type="Embed" ProgID="Visio.Drawing.15" ShapeID="_x0000_i1044" DrawAspect="Content" ObjectID="_1711709287" r:id="rId63"/>
        </w:object>
      </w:r>
    </w:p>
    <w:p w14:paraId="66956B67" w14:textId="57972081" w:rsidR="0017655E" w:rsidRPr="00C80E1E" w:rsidRDefault="00D077BD" w:rsidP="00C97728">
      <w:pPr>
        <w:pStyle w:val="a8"/>
        <w:ind w:left="210" w:hanging="210"/>
        <w:jc w:val="center"/>
        <w:rPr>
          <w:rFonts w:ascii="Times New Roman" w:eastAsiaTheme="minorEastAsia" w:hAnsi="Times New Roman"/>
          <w:sz w:val="21"/>
          <w:szCs w:val="21"/>
        </w:rPr>
      </w:pPr>
      <w:bookmarkStart w:id="188"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88"/>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31707F">
        <w:rPr>
          <w:rFonts w:ascii="Times New Roman" w:eastAsiaTheme="minorEastAsia" w:hAnsi="Times New Roman" w:hint="eastAsia"/>
          <w:sz w:val="21"/>
          <w:szCs w:val="21"/>
        </w:rPr>
        <w:t>瓶颈</w:t>
      </w:r>
      <w:r w:rsidR="00E03380">
        <w:rPr>
          <w:rFonts w:ascii="Times New Roman" w:eastAsiaTheme="minorEastAsia" w:hAnsi="Times New Roman" w:hint="eastAsia"/>
          <w:sz w:val="21"/>
          <w:szCs w:val="21"/>
        </w:rPr>
        <w:t>层单元</w:t>
      </w:r>
      <w:r w:rsidR="00C97728" w:rsidRPr="00C80E1E">
        <w:rPr>
          <w:rFonts w:ascii="Times New Roman" w:eastAsiaTheme="minorEastAsia" w:hAnsi="Times New Roman"/>
          <w:sz w:val="21"/>
          <w:szCs w:val="21"/>
        </w:rPr>
        <w:t>的结构</w:t>
      </w:r>
    </w:p>
    <w:p w14:paraId="62B521FD" w14:textId="5AC9F8B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694DD8" w:rsidRPr="00694DD8">
        <w:rPr>
          <w:rFonts w:eastAsiaTheme="minorEastAsia"/>
        </w:rPr>
        <w:t>图</w:t>
      </w:r>
      <w:r w:rsidR="00694DD8" w:rsidRPr="00694DD8">
        <w:rPr>
          <w:rFonts w:eastAsiaTheme="minorEastAsia"/>
          <w:noProof/>
        </w:rPr>
        <w:t>4</w:t>
      </w:r>
      <w:r w:rsidR="00694DD8" w:rsidRPr="00694DD8">
        <w:rPr>
          <w:rFonts w:eastAsiaTheme="minorEastAsia"/>
        </w:rPr>
        <w:t>.</w:t>
      </w:r>
      <w:r w:rsidR="00694DD8" w:rsidRPr="00694DD8">
        <w:rPr>
          <w:rFonts w:eastAsiaTheme="minorEastAsia"/>
          <w:noProof/>
        </w:rPr>
        <w:t>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1AD4DF5F" w:rsidR="00212835" w:rsidRDefault="00141EE1" w:rsidP="00BE68A1">
      <w:pPr>
        <w:keepNext/>
        <w:ind w:firstLine="480"/>
        <w:jc w:val="center"/>
      </w:pPr>
      <w:r>
        <w:object w:dxaOrig="6528" w:dyaOrig="1032" w14:anchorId="5DDEF2D7">
          <v:shape id="_x0000_i1045" type="#_x0000_t75" style="width:294.3pt;height:46.4pt" o:ole="">
            <v:imagedata r:id="rId64" o:title=""/>
          </v:shape>
          <o:OLEObject Type="Embed" ProgID="Visio.Drawing.15" ShapeID="_x0000_i1045" DrawAspect="Content" ObjectID="_1711709288" r:id="rId65"/>
        </w:object>
      </w:r>
    </w:p>
    <w:p w14:paraId="08E3AC9C" w14:textId="3BCBE24A" w:rsidR="007A078D" w:rsidRPr="00C07ABC" w:rsidRDefault="00212835" w:rsidP="00212835">
      <w:pPr>
        <w:pStyle w:val="a8"/>
        <w:ind w:left="210" w:hanging="210"/>
        <w:jc w:val="center"/>
        <w:rPr>
          <w:rFonts w:ascii="Times New Roman" w:eastAsiaTheme="minorEastAsia" w:hAnsi="Times New Roman"/>
          <w:sz w:val="21"/>
          <w:szCs w:val="21"/>
        </w:rPr>
      </w:pPr>
      <w:bookmarkStart w:id="189"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89"/>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p>
    <w:p w14:paraId="6CCE6CC5" w14:textId="76B4BD2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5450E9" w:rsidRPr="005450E9">
        <w:rPr>
          <w:rFonts w:eastAsiaTheme="minorEastAsia"/>
        </w:rPr>
        <w:t>图</w:t>
      </w:r>
      <w:r w:rsidR="005450E9" w:rsidRPr="005450E9">
        <w:rPr>
          <w:rFonts w:eastAsiaTheme="minorEastAsia"/>
          <w:noProof/>
        </w:rPr>
        <w:t>4</w:t>
      </w:r>
      <w:r w:rsidR="005450E9" w:rsidRPr="005450E9">
        <w:rPr>
          <w:rFonts w:eastAsiaTheme="minorEastAsia"/>
        </w:rPr>
        <w:t>.</w:t>
      </w:r>
      <w:r w:rsidR="005450E9" w:rsidRPr="005450E9">
        <w:rPr>
          <w:rFonts w:eastAsiaTheme="minorEastAsia"/>
          <w:noProof/>
        </w:rPr>
        <w:t>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6599CBAC" w:rsidR="00BD4299" w:rsidRDefault="00F04A37" w:rsidP="00BD4299">
      <w:pPr>
        <w:keepNext/>
        <w:ind w:firstLine="480"/>
        <w:jc w:val="center"/>
      </w:pPr>
      <w:r>
        <w:object w:dxaOrig="5148" w:dyaOrig="1032" w14:anchorId="7CD3BE80">
          <v:shape id="_x0000_i1046" type="#_x0000_t75" style="width:235.8pt;height:47.35pt" o:ole="">
            <v:imagedata r:id="rId66" o:title=""/>
          </v:shape>
          <o:OLEObject Type="Embed" ProgID="Visio.Drawing.15" ShapeID="_x0000_i1046" DrawAspect="Content" ObjectID="_1711709289" r:id="rId67"/>
        </w:object>
      </w:r>
    </w:p>
    <w:p w14:paraId="2DF6393F" w14:textId="2CDF3B9C" w:rsidR="00BD4299" w:rsidRPr="00C07ABC" w:rsidRDefault="00BD4299" w:rsidP="00BD4299">
      <w:pPr>
        <w:pStyle w:val="a8"/>
        <w:ind w:left="210" w:hanging="210"/>
        <w:jc w:val="center"/>
        <w:rPr>
          <w:rFonts w:ascii="Times New Roman" w:eastAsiaTheme="minorEastAsia" w:hAnsi="Times New Roman"/>
          <w:sz w:val="21"/>
          <w:szCs w:val="21"/>
        </w:rPr>
      </w:pPr>
      <w:bookmarkStart w:id="190"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0"/>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450211FD" w14:textId="4050AC96"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ED09A2" w:rsidRPr="00ED09A2">
        <w:rPr>
          <w:rFonts w:eastAsiaTheme="minorEastAsia"/>
        </w:rPr>
        <w:t>图</w:t>
      </w:r>
      <w:r w:rsidR="00ED09A2" w:rsidRPr="00ED09A2">
        <w:rPr>
          <w:rFonts w:eastAsiaTheme="minorEastAsia"/>
          <w:noProof/>
        </w:rPr>
        <w:t>4</w:t>
      </w:r>
      <w:r w:rsidR="00ED09A2" w:rsidRPr="00ED09A2">
        <w:rPr>
          <w:rFonts w:eastAsiaTheme="minorEastAsia"/>
        </w:rPr>
        <w:t>.</w:t>
      </w:r>
      <w:r w:rsidR="00ED09A2" w:rsidRPr="00ED09A2">
        <w:rPr>
          <w:rFonts w:eastAsiaTheme="minorEastAsia"/>
          <w:noProof/>
        </w:rPr>
        <w:t>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2C45F4E0" w:rsidR="008B4C47" w:rsidRDefault="0026503E" w:rsidP="008B4C47">
      <w:pPr>
        <w:keepNext/>
        <w:ind w:firstLine="480"/>
        <w:jc w:val="center"/>
      </w:pPr>
      <w:r>
        <w:object w:dxaOrig="3768" w:dyaOrig="1032" w14:anchorId="4B6AF627">
          <v:shape id="_x0000_i1047" type="#_x0000_t75" style="width:170.1pt;height:46.4pt" o:ole="">
            <v:imagedata r:id="rId68" o:title=""/>
          </v:shape>
          <o:OLEObject Type="Embed" ProgID="Visio.Drawing.15" ShapeID="_x0000_i1047" DrawAspect="Content" ObjectID="_1711709290" r:id="rId69"/>
        </w:object>
      </w:r>
    </w:p>
    <w:p w14:paraId="68293965" w14:textId="669AD26F" w:rsidR="008B4C47" w:rsidRPr="00C07ABC" w:rsidRDefault="008B4C47" w:rsidP="008B4C47">
      <w:pPr>
        <w:pStyle w:val="a8"/>
        <w:ind w:left="210" w:hanging="210"/>
        <w:jc w:val="center"/>
        <w:rPr>
          <w:rFonts w:ascii="Times New Roman" w:eastAsiaTheme="minorEastAsia" w:hAnsi="Times New Roman"/>
          <w:sz w:val="21"/>
          <w:szCs w:val="21"/>
        </w:rPr>
      </w:pPr>
      <w:bookmarkStart w:id="191"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1"/>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7527492C" w14:textId="695F4EB2"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A07593" w:rsidRPr="00A07593">
        <w:rPr>
          <w:rFonts w:eastAsiaTheme="minorEastAsia"/>
        </w:rPr>
        <w:t>图</w:t>
      </w:r>
      <w:r w:rsidR="00A07593" w:rsidRPr="00A07593">
        <w:rPr>
          <w:rFonts w:eastAsiaTheme="minorEastAsia"/>
          <w:noProof/>
        </w:rPr>
        <w:t>4</w:t>
      </w:r>
      <w:r w:rsidR="00A07593" w:rsidRPr="00A07593">
        <w:rPr>
          <w:rFonts w:eastAsiaTheme="minorEastAsia"/>
        </w:rPr>
        <w:t>.</w:t>
      </w:r>
      <w:r w:rsidR="00A07593" w:rsidRPr="00A07593">
        <w:rPr>
          <w:rFonts w:eastAsiaTheme="minorEastAsia"/>
          <w:noProof/>
        </w:rPr>
        <w:t>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C4B2EA3" w:rsidR="0097248C" w:rsidRDefault="00F24B05" w:rsidP="00E40D6C">
      <w:pPr>
        <w:keepNext/>
        <w:ind w:firstLine="480"/>
        <w:jc w:val="center"/>
      </w:pPr>
      <w:r>
        <w:object w:dxaOrig="7849" w:dyaOrig="1032" w14:anchorId="28141870">
          <v:shape id="_x0000_i1048" type="#_x0000_t75" style="width:358.55pt;height:47.35pt" o:ole="">
            <v:imagedata r:id="rId70" o:title=""/>
          </v:shape>
          <o:OLEObject Type="Embed" ProgID="Visio.Drawing.15" ShapeID="_x0000_i1048" DrawAspect="Content" ObjectID="_1711709291" r:id="rId71"/>
        </w:object>
      </w:r>
    </w:p>
    <w:p w14:paraId="639B184F" w14:textId="11B05CAC" w:rsidR="00C97728" w:rsidRPr="00C97728" w:rsidRDefault="0097248C" w:rsidP="00AF4783">
      <w:pPr>
        <w:pStyle w:val="a8"/>
        <w:ind w:left="210" w:hanging="210"/>
        <w:jc w:val="center"/>
      </w:pPr>
      <w:bookmarkStart w:id="192"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2"/>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w:t>
      </w:r>
      <w:r>
        <w:rPr>
          <w:rFonts w:hint="eastAsia"/>
          <w:szCs w:val="21"/>
        </w:rPr>
        <w:lastRenderedPageBreak/>
        <w:t>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5F0D9E53" w14:textId="074CE377" w:rsidR="009F151B" w:rsidRDefault="002D6E3B">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w:t>
      </w:r>
    </w:p>
    <w:p w14:paraId="287FC2E0" w14:textId="0F1698CE" w:rsidR="009F151B" w:rsidRDefault="00A24E16">
      <w:pPr>
        <w:ind w:firstLineChars="200" w:firstLine="480"/>
      </w:pPr>
      <w:r>
        <w:rPr>
          <w:rFonts w:hint="eastAsia"/>
        </w:rPr>
        <w:t>除</w:t>
      </w:r>
      <w:r w:rsidR="00003A87">
        <w:rPr>
          <w:rFonts w:hint="eastAsia"/>
        </w:rPr>
        <w:t>交叉</w:t>
      </w:r>
      <w:proofErr w:type="gramStart"/>
      <w:r w:rsidR="00003A87">
        <w:rPr>
          <w:rFonts w:hint="eastAsia"/>
        </w:rPr>
        <w:t>熵</w:t>
      </w:r>
      <w:proofErr w:type="gramEnd"/>
      <w:r>
        <w:rPr>
          <w:rFonts w:hint="eastAsia"/>
        </w:rPr>
        <w:t>模型之外，实验</w:t>
      </w:r>
      <w:r>
        <w:t>将</w:t>
      </w:r>
      <w:r>
        <w:rPr>
          <w:rFonts w:hint="eastAsia"/>
        </w:rPr>
        <w:t>SKDSA</w:t>
      </w:r>
      <w:r>
        <w:rPr>
          <w:rFonts w:hint="eastAsia"/>
        </w:rPr>
        <w:t>模型的性能</w:t>
      </w:r>
      <w:r>
        <w:t>和五种</w:t>
      </w:r>
      <w:r>
        <w:rPr>
          <w:rFonts w:hint="eastAsia"/>
        </w:rPr>
        <w:t>典型</w:t>
      </w:r>
      <w:r>
        <w:t>的知识蒸馏</w:t>
      </w:r>
      <w:r>
        <w:rPr>
          <w:rFonts w:hint="eastAsia"/>
        </w:rPr>
        <w:t>模型和两种典型的注意力模型</w:t>
      </w:r>
      <w:r>
        <w:t>相比较</w:t>
      </w:r>
      <w:r>
        <w:rPr>
          <w:rFonts w:hint="eastAsia"/>
        </w:rPr>
        <w:t>。</w:t>
      </w:r>
    </w:p>
    <w:p w14:paraId="4863D45B" w14:textId="7DE2D5D6"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rsidR="00FE44A4">
        <w:rPr>
          <w:rFonts w:hint="eastAsia"/>
        </w:rPr>
        <w:t>（</w:t>
      </w:r>
      <w:r>
        <w:t>BYOT</w:t>
      </w:r>
      <w:r w:rsidR="00FE44A4">
        <w:rPr>
          <w:rFonts w:hint="eastAsia"/>
        </w:rPr>
        <w:t>）</w:t>
      </w:r>
      <w:r>
        <w:rPr>
          <w:vertAlign w:val="superscript"/>
        </w:rPr>
        <w:t>[6]</w:t>
      </w:r>
      <w:r>
        <w:t>，数据失真引导的</w:t>
      </w:r>
      <w:proofErr w:type="gramStart"/>
      <w:r>
        <w:t>自知识</w:t>
      </w:r>
      <w:proofErr w:type="gramEnd"/>
      <w:r>
        <w:t>蒸馏</w:t>
      </w:r>
      <w:r w:rsidR="00803474">
        <w:rPr>
          <w:rFonts w:hint="eastAsia"/>
        </w:rPr>
        <w:t>（</w:t>
      </w:r>
      <w:r>
        <w:t>DDGSD</w:t>
      </w:r>
      <w:r w:rsidR="00803474">
        <w:rPr>
          <w:rFonts w:hint="eastAsia"/>
        </w:rPr>
        <w:t>）</w:t>
      </w:r>
      <w:r>
        <w:rPr>
          <w:vertAlign w:val="superscript"/>
        </w:rPr>
        <w:t>[14]</w:t>
      </w:r>
      <w:r>
        <w:t>，通过教育自己来提纯自己</w:t>
      </w:r>
      <w:r w:rsidR="00E060B4">
        <w:rPr>
          <w:rFonts w:hint="eastAsia"/>
        </w:rPr>
        <w:t>（</w:t>
      </w:r>
      <w:r>
        <w:t>FRSKD</w:t>
      </w:r>
      <w:r w:rsidR="00E060B4">
        <w:rPr>
          <w:rFonts w:hint="eastAsia"/>
        </w:rPr>
        <w:t>）</w:t>
      </w:r>
      <w:r>
        <w:rPr>
          <w:vertAlign w:val="superscript"/>
        </w:rPr>
        <w:t>[8]</w:t>
      </w:r>
      <w:r>
        <w:t>，通过输入转换来做</w:t>
      </w:r>
      <w:proofErr w:type="gramStart"/>
      <w:r>
        <w:t>自监督</w:t>
      </w:r>
      <w:proofErr w:type="gramEnd"/>
      <w:r>
        <w:t>标签增强</w:t>
      </w:r>
      <w:r>
        <w:rPr>
          <w:rFonts w:hint="eastAsia"/>
        </w:rPr>
        <w:t>的</w:t>
      </w:r>
      <w:proofErr w:type="gramStart"/>
      <w:r>
        <w:rPr>
          <w:rFonts w:hint="eastAsia"/>
        </w:rPr>
        <w:t>自知识</w:t>
      </w:r>
      <w:proofErr w:type="gramEnd"/>
      <w:r>
        <w:rPr>
          <w:rFonts w:hint="eastAsia"/>
        </w:rPr>
        <w:t>蒸馏</w:t>
      </w:r>
      <w:r w:rsidR="00996CE0">
        <w:rPr>
          <w:rFonts w:hint="eastAsia"/>
        </w:rPr>
        <w:t>（</w:t>
      </w:r>
      <w:r>
        <w:t>SLA-SD</w:t>
      </w:r>
      <w:r w:rsidR="00356387">
        <w:rPr>
          <w:rFonts w:hint="eastAsia"/>
        </w:rPr>
        <w:t>）</w:t>
      </w:r>
      <w:r>
        <w:rPr>
          <w:vertAlign w:val="superscript"/>
        </w:rPr>
        <w:t>[9]</w:t>
      </w:r>
      <w:r>
        <w:t>，通过</w:t>
      </w:r>
      <w:proofErr w:type="gramStart"/>
      <w:r>
        <w:t>自知识</w:t>
      </w:r>
      <w:proofErr w:type="gramEnd"/>
      <w:r>
        <w:t>蒸馏预测类别</w:t>
      </w:r>
      <w:r w:rsidR="004540E7">
        <w:rPr>
          <w:rFonts w:hint="eastAsia"/>
        </w:rPr>
        <w:t>（</w:t>
      </w:r>
      <w:r>
        <w:t>CS-KD</w:t>
      </w:r>
      <w:r w:rsidR="005E1AF0">
        <w:rPr>
          <w:rFonts w:hint="eastAsia"/>
        </w:rPr>
        <w:t>）</w:t>
      </w:r>
      <w:r w:rsidR="006E2479">
        <w:t> </w:t>
      </w:r>
      <w:r>
        <w:rPr>
          <w:vertAlign w:val="superscript"/>
        </w:rPr>
        <w:t>[7]</w:t>
      </w:r>
      <w:r>
        <w:t>。</w:t>
      </w:r>
    </w:p>
    <w:p w14:paraId="63768B3E" w14:textId="57F44671"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sidRPr="00370AA0">
        <w:rPr>
          <w:vertAlign w:val="superscript"/>
        </w:rPr>
        <w:t>[6]</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74174E9B"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vertAlign w:val="superscript"/>
        </w:rPr>
        <w:t>[14]</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4CF55081"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vertAlign w:val="superscript"/>
        </w:rPr>
        <w:t>[8]</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788594EC"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sidRPr="00A4083C">
        <w:rPr>
          <w:vertAlign w:val="superscript"/>
        </w:rPr>
        <w:t>[</w:t>
      </w:r>
      <w:r w:rsidR="00AA2555">
        <w:rPr>
          <w:vertAlign w:val="superscript"/>
        </w:rPr>
        <w:t>9]</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294063D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vertAlign w:val="superscript"/>
        </w:rPr>
        <w:t>[7]</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22A3EDD1" w:rsidR="009F151B" w:rsidRDefault="00A24E16">
      <w:pPr>
        <w:ind w:firstLineChars="200" w:firstLine="480"/>
      </w:pPr>
      <w:r>
        <w:t>两种注意力</w:t>
      </w:r>
      <w:r>
        <w:rPr>
          <w:rFonts w:hint="eastAsia"/>
        </w:rPr>
        <w:t>模型分别是：</w:t>
      </w:r>
      <w:r>
        <w:t>密集隐含的注意力神经网络</w:t>
      </w:r>
      <w:r w:rsidR="009E6494">
        <w:rPr>
          <w:rFonts w:hint="eastAsia"/>
        </w:rPr>
        <w:t>（</w:t>
      </w:r>
      <w:proofErr w:type="spellStart"/>
      <w:r>
        <w:t>DIANet</w:t>
      </w:r>
      <w:proofErr w:type="spellEnd"/>
      <w:r w:rsidR="009E6494">
        <w:rPr>
          <w:rFonts w:hint="eastAsia"/>
        </w:rPr>
        <w:t>）</w:t>
      </w:r>
      <w:r>
        <w:rPr>
          <w:vertAlign w:val="superscript"/>
        </w:rPr>
        <w:t>[34]</w:t>
      </w:r>
      <w:r>
        <w:t>，自注意力神经网络</w:t>
      </w:r>
      <w:r w:rsidR="008E43E7">
        <w:rPr>
          <w:rFonts w:hint="eastAsia"/>
        </w:rPr>
        <w:t>（</w:t>
      </w:r>
      <w:r>
        <w:t>SAN</w:t>
      </w:r>
      <w:r w:rsidR="008E43E7">
        <w:rPr>
          <w:rFonts w:hint="eastAsia"/>
        </w:rPr>
        <w:t>）</w:t>
      </w:r>
      <w:r>
        <w:rPr>
          <w:vertAlign w:val="superscript"/>
        </w:rPr>
        <w:t>[35]</w:t>
      </w:r>
      <w:r>
        <w:t>。</w:t>
      </w:r>
      <w:r>
        <w:t xml:space="preserve"> </w:t>
      </w:r>
    </w:p>
    <w:p w14:paraId="0F970F3A" w14:textId="0ACB8305"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vertAlign w:val="superscript"/>
        </w:rPr>
        <w:t>[34]</w:t>
      </w:r>
      <w:r w:rsidR="00A24E16">
        <w:rPr>
          <w:rFonts w:hint="eastAsia"/>
        </w:rPr>
        <w:t>模型</w:t>
      </w:r>
      <w:r w:rsidR="00A24E16">
        <w:t>给不同的神经网络层添加一个注意力组件，目的是更有效地利用神经网络层间的信息。</w:t>
      </w:r>
      <w:r w:rsidR="00A24E16">
        <w:t xml:space="preserve"> </w:t>
      </w:r>
    </w:p>
    <w:p w14:paraId="312FD3CD" w14:textId="77079A2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vertAlign w:val="superscript"/>
        </w:rPr>
        <w:t>[35]</w:t>
      </w:r>
      <w:r w:rsidR="00A24E16">
        <w:rPr>
          <w:rFonts w:hint="eastAsia"/>
        </w:rPr>
        <w:t>模型</w:t>
      </w:r>
      <w:r w:rsidR="00A24E16">
        <w:t>利用成对的注意力组件去抽取更有用的信息来引导模型训练。</w:t>
      </w:r>
    </w:p>
    <w:p w14:paraId="12DD2E00" w14:textId="70390048" w:rsidR="009F151B" w:rsidRDefault="00A24E16">
      <w:pPr>
        <w:ind w:firstLineChars="200" w:firstLine="480"/>
      </w:pPr>
      <w:r>
        <w:rPr>
          <w:rFonts w:hint="eastAsia"/>
        </w:rPr>
        <w:t>实验中的</w:t>
      </w:r>
      <w:r>
        <w:t>FRSKD</w:t>
      </w:r>
      <w:r>
        <w:rPr>
          <w:vertAlign w:val="superscript"/>
        </w:rPr>
        <w:t>[8]</w:t>
      </w:r>
      <w:r>
        <w:rPr>
          <w:rFonts w:hint="eastAsia"/>
        </w:rPr>
        <w:t>模型</w:t>
      </w:r>
      <w:r>
        <w:t>和</w:t>
      </w:r>
      <w:r>
        <w:t>SLA-SD</w:t>
      </w:r>
      <w:r>
        <w:rPr>
          <w:vertAlign w:val="superscript"/>
        </w:rPr>
        <w:t>[9]</w:t>
      </w:r>
      <w:r>
        <w:rPr>
          <w:rFonts w:hint="eastAsia"/>
        </w:rPr>
        <w:t>模型</w:t>
      </w:r>
      <w:r>
        <w:t>使用了其</w:t>
      </w:r>
      <w:r>
        <w:rPr>
          <w:rFonts w:hint="eastAsia"/>
        </w:rPr>
        <w:t>作者提供的</w:t>
      </w:r>
      <w:r>
        <w:t>官方代码</w:t>
      </w:r>
      <w:r>
        <w:rPr>
          <w:rFonts w:hint="eastAsia"/>
        </w:rPr>
        <w:t>，</w:t>
      </w:r>
      <w:r>
        <w:t>根据相</w:t>
      </w:r>
      <w:r>
        <w:lastRenderedPageBreak/>
        <w:t>应的文章实现了其对应的模型。</w:t>
      </w:r>
    </w:p>
    <w:p w14:paraId="14328B8C" w14:textId="77777777" w:rsidR="009F151B" w:rsidRDefault="00A24E16">
      <w:pPr>
        <w:pStyle w:val="2"/>
      </w:pPr>
      <w:bookmarkStart w:id="193" w:name="_Toc97905711"/>
      <w:bookmarkStart w:id="194" w:name="_Toc99472892"/>
      <w:bookmarkStart w:id="195" w:name="_Ref100337840"/>
      <w:bookmarkStart w:id="196" w:name="_Ref100337857"/>
      <w:bookmarkStart w:id="197" w:name="_Ref100337937"/>
      <w:bookmarkStart w:id="198" w:name="_Toc101036390"/>
      <w:r>
        <w:rPr>
          <w:rFonts w:hint="eastAsia"/>
        </w:rPr>
        <w:t>实验</w:t>
      </w:r>
      <w:r>
        <w:t>结果</w:t>
      </w:r>
      <w:bookmarkEnd w:id="193"/>
      <w:r>
        <w:rPr>
          <w:rFonts w:hint="eastAsia"/>
        </w:rPr>
        <w:t>与分析</w:t>
      </w:r>
      <w:bookmarkEnd w:id="194"/>
      <w:bookmarkEnd w:id="195"/>
      <w:bookmarkEnd w:id="196"/>
      <w:bookmarkEnd w:id="197"/>
      <w:bookmarkEnd w:id="198"/>
    </w:p>
    <w:p w14:paraId="7220404A" w14:textId="5D077A76" w:rsidR="009F151B" w:rsidRDefault="00A24E16">
      <w:pPr>
        <w:pStyle w:val="3"/>
      </w:pPr>
      <w:bookmarkStart w:id="199"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199"/>
    </w:p>
    <w:p w14:paraId="7B35C0D7" w14:textId="77777777" w:rsidR="0041366D"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5A4F4D31" w14:textId="3B7B1086" w:rsidR="009F151B" w:rsidRDefault="00A24E16">
      <w:pPr>
        <w:ind w:firstLineChars="200" w:firstLine="480"/>
        <w:rPr>
          <w:szCs w:val="21"/>
        </w:rPr>
      </w:pPr>
      <w:r>
        <w:rPr>
          <w:rFonts w:hint="eastAsia"/>
          <w:szCs w:val="21"/>
        </w:rPr>
        <w:t>实验结果</w:t>
      </w:r>
      <w:proofErr w:type="gramStart"/>
      <w:r>
        <w:rPr>
          <w:rFonts w:hint="eastAsia"/>
          <w:szCs w:val="21"/>
        </w:rPr>
        <w:t>分</w:t>
      </w:r>
      <w:r w:rsidRPr="00E64226">
        <w:rPr>
          <w:rFonts w:hint="eastAsia"/>
        </w:rPr>
        <w:t>别如</w:t>
      </w:r>
      <w:proofErr w:type="gramEnd"/>
      <w:r w:rsidR="0055490B" w:rsidRPr="00E64226">
        <w:fldChar w:fldCharType="begin"/>
      </w:r>
      <w:r w:rsidR="0055490B" w:rsidRPr="00E64226">
        <w:instrText xml:space="preserve"> </w:instrText>
      </w:r>
      <w:r w:rsidR="0055490B" w:rsidRPr="00E64226">
        <w:rPr>
          <w:rFonts w:hint="eastAsia"/>
        </w:rPr>
        <w:instrText>REF _Ref100577341 \h</w:instrText>
      </w:r>
      <w:r w:rsidR="0055490B" w:rsidRPr="00E64226">
        <w:instrText xml:space="preserve">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2</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3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3</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6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4</w:t>
      </w:r>
      <w:r w:rsidR="0055490B" w:rsidRPr="00E64226">
        <w:fldChar w:fldCharType="end"/>
      </w:r>
      <w:r w:rsidRPr="00E64226">
        <w:rPr>
          <w:rFonts w:hint="eastAsia"/>
        </w:rPr>
        <w:t>所示</w:t>
      </w:r>
      <w:r w:rsidR="00F02BC4">
        <w:rPr>
          <w:rFonts w:hint="eastAsia"/>
        </w:rPr>
        <w:t>，</w:t>
      </w:r>
      <w:r w:rsidR="006948D6">
        <w:rPr>
          <w:rFonts w:hint="eastAsia"/>
        </w:rPr>
        <w:t>其中</w:t>
      </w:r>
      <w:r w:rsidR="00F02BC4">
        <w:rPr>
          <w:rFonts w:hint="eastAsia"/>
        </w:rPr>
        <w:t>第一列代表</w:t>
      </w:r>
      <w:r w:rsidR="008F4FFD">
        <w:rPr>
          <w:rFonts w:hint="eastAsia"/>
        </w:rPr>
        <w:t>基于</w:t>
      </w:r>
      <w:r w:rsidR="00DE117E">
        <w:rPr>
          <w:rFonts w:hint="eastAsia"/>
        </w:rPr>
        <w:t>某种框架</w:t>
      </w:r>
      <w:r w:rsidR="00FD5415">
        <w:rPr>
          <w:rFonts w:hint="eastAsia"/>
        </w:rPr>
        <w:t>实现的</w:t>
      </w:r>
      <w:r w:rsidR="004A5A3E">
        <w:rPr>
          <w:rFonts w:hint="eastAsia"/>
        </w:rPr>
        <w:t>SKDSA</w:t>
      </w:r>
      <w:r w:rsidR="00FD5415">
        <w:rPr>
          <w:rFonts w:hint="eastAsia"/>
        </w:rPr>
        <w:t>模型</w:t>
      </w:r>
      <w:r w:rsidR="004A5A3E">
        <w:rPr>
          <w:rFonts w:hint="eastAsia"/>
        </w:rPr>
        <w:t>和作为对比的各种模型</w:t>
      </w:r>
      <w:r w:rsidR="00FD5415">
        <w:rPr>
          <w:rFonts w:hint="eastAsia"/>
        </w:rPr>
        <w:t>，</w:t>
      </w:r>
      <w:r w:rsidR="004F09F4">
        <w:rPr>
          <w:rFonts w:hint="eastAsia"/>
        </w:rPr>
        <w:t>第二列代表</w:t>
      </w:r>
      <w:r w:rsidR="009463C2">
        <w:rPr>
          <w:rFonts w:hint="eastAsia"/>
        </w:rPr>
        <w:t>各种模型</w:t>
      </w:r>
      <w:r w:rsidR="00F343EC">
        <w:rPr>
          <w:rFonts w:hint="eastAsia"/>
        </w:rPr>
        <w:t>在</w:t>
      </w:r>
      <w:r w:rsidR="00A31F97">
        <w:rPr>
          <w:rFonts w:hint="eastAsia"/>
        </w:rPr>
        <w:t>CIFAR-</w:t>
      </w:r>
      <w:r w:rsidR="00A31F97">
        <w:t>100</w:t>
      </w:r>
      <w:r w:rsidR="000C3EE6">
        <w:rPr>
          <w:rFonts w:hint="eastAsia"/>
        </w:rPr>
        <w:t>数据集上的分类准确率，</w:t>
      </w:r>
      <w:r w:rsidR="00BA3B6A">
        <w:rPr>
          <w:rFonts w:hint="eastAsia"/>
        </w:rPr>
        <w:t>第三列代表</w:t>
      </w:r>
      <w:r w:rsidR="00EB2F4B">
        <w:rPr>
          <w:rFonts w:hint="eastAsia"/>
        </w:rPr>
        <w:t>各种模型在</w:t>
      </w:r>
      <w:r w:rsidR="00EB2F4B">
        <w:rPr>
          <w:rFonts w:hint="eastAsia"/>
        </w:rPr>
        <w:t>T</w:t>
      </w:r>
      <w:r w:rsidR="00EB2F4B">
        <w:t>iny ImageNet</w:t>
      </w:r>
      <w:r w:rsidR="00EB2F4B">
        <w:rPr>
          <w:rFonts w:hint="eastAsia"/>
        </w:rPr>
        <w:t>数据集上的分类准确率</w:t>
      </w:r>
      <w:r>
        <w:rPr>
          <w:rFonts w:hint="eastAsia"/>
          <w:szCs w:val="21"/>
        </w:rPr>
        <w:t>，最优</w:t>
      </w:r>
      <w:r>
        <w:rPr>
          <w:szCs w:val="21"/>
        </w:rPr>
        <w:t>的结果用粗体标注。</w:t>
      </w:r>
    </w:p>
    <w:p w14:paraId="2F5149D0" w14:textId="51E0A6F6" w:rsidR="009F151B" w:rsidRDefault="00A24E16">
      <w:pPr>
        <w:pStyle w:val="a8"/>
        <w:keepNext/>
        <w:ind w:left="210" w:hanging="210"/>
        <w:jc w:val="center"/>
        <w:rPr>
          <w:rFonts w:ascii="Times New Roman" w:eastAsiaTheme="minorEastAsia" w:hAnsi="Times New Roman"/>
          <w:sz w:val="21"/>
          <w:szCs w:val="21"/>
        </w:rPr>
      </w:pPr>
      <w:bookmarkStart w:id="200" w:name="_Ref100577341"/>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200"/>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3A6F46C6" w:rsidR="009F151B" w:rsidRDefault="009F151B">
      <w:pPr>
        <w:ind w:firstLineChars="200" w:firstLine="480"/>
        <w:rPr>
          <w:szCs w:val="21"/>
        </w:rPr>
      </w:pPr>
    </w:p>
    <w:p w14:paraId="59FAE42F" w14:textId="13082661" w:rsidR="00014F40" w:rsidRPr="00014F40" w:rsidRDefault="00014F40">
      <w:pPr>
        <w:ind w:firstLineChars="200" w:firstLine="480"/>
        <w:rPr>
          <w:rFonts w:hint="eastAsia"/>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4</w:t>
      </w:r>
      <w:r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lastRenderedPageBreak/>
        <w:t>D</w:t>
      </w:r>
      <w:r>
        <w:rPr>
          <w:szCs w:val="21"/>
        </w:rPr>
        <w:t>ense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0E91F97" w14:textId="1CC702CB" w:rsidR="009F151B" w:rsidRPr="00F6371C" w:rsidRDefault="00A24E16">
      <w:pPr>
        <w:pStyle w:val="a8"/>
        <w:keepNext/>
        <w:ind w:left="210" w:hanging="210"/>
        <w:jc w:val="center"/>
        <w:rPr>
          <w:rFonts w:ascii="Times New Roman" w:eastAsiaTheme="minorEastAsia" w:hAnsi="Times New Roman"/>
          <w:sz w:val="21"/>
          <w:szCs w:val="21"/>
        </w:rPr>
      </w:pPr>
      <w:bookmarkStart w:id="201" w:name="_Ref100577343"/>
      <w:r w:rsidRPr="00F6371C">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bookmarkEnd w:id="201"/>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0BA2E7F2" w14:textId="1666CBD7" w:rsidR="009F151B" w:rsidRDefault="00A24E16">
      <w:pPr>
        <w:pStyle w:val="a8"/>
        <w:keepNext/>
        <w:ind w:left="210" w:hanging="210"/>
        <w:jc w:val="center"/>
        <w:rPr>
          <w:rFonts w:ascii="Times New Roman" w:eastAsiaTheme="minorEastAsia" w:hAnsi="Times New Roman"/>
          <w:sz w:val="21"/>
          <w:szCs w:val="21"/>
        </w:rPr>
      </w:pPr>
      <w:bookmarkStart w:id="202" w:name="_Ref100577346"/>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bookmarkEnd w:id="202"/>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21F359A" w14:textId="77777777" w:rsidR="00337A1C" w:rsidRDefault="00337A1C" w:rsidP="007D19EA">
      <w:pPr>
        <w:ind w:firstLineChars="200" w:firstLine="480"/>
        <w:rPr>
          <w:szCs w:val="21"/>
        </w:rPr>
      </w:pPr>
    </w:p>
    <w:p w14:paraId="45E4E3EE" w14:textId="584AA16A" w:rsidR="009F151B" w:rsidRPr="003E4308" w:rsidRDefault="003E4308" w:rsidP="007D19EA">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4E15B3">
        <w:rPr>
          <w:szCs w:val="21"/>
        </w:rPr>
        <w:t>C</w:t>
      </w:r>
      <w:r>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53ED160A" w14:textId="7BBE90F6" w:rsidR="009F151B" w:rsidRDefault="00A24E16">
      <w:pPr>
        <w:pStyle w:val="3"/>
        <w:rPr>
          <w:rFonts w:eastAsiaTheme="minorEastAsia"/>
          <w:sz w:val="21"/>
          <w:szCs w:val="21"/>
        </w:rPr>
      </w:pPr>
      <w:bookmarkStart w:id="203" w:name="_Ref100735855"/>
      <w:r>
        <w:rPr>
          <w:rFonts w:eastAsiaTheme="minorEastAsia"/>
          <w:sz w:val="21"/>
          <w:szCs w:val="21"/>
        </w:rPr>
        <w:lastRenderedPageBreak/>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03"/>
    </w:p>
    <w:p w14:paraId="4666F2DA" w14:textId="2E3E3ABA" w:rsidR="00AD61F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49735200" w14:textId="56D57DB1" w:rsidR="009F151B" w:rsidRDefault="00A24E16">
      <w:pPr>
        <w:ind w:firstLineChars="200" w:firstLine="480"/>
        <w:rPr>
          <w:szCs w:val="21"/>
        </w:rPr>
      </w:pP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6</w:t>
      </w:r>
      <w:r w:rsidR="00B967F7" w:rsidRPr="0010016D">
        <w:fldChar w:fldCharType="end"/>
      </w:r>
      <w:r w:rsidRPr="0010016D">
        <w:rPr>
          <w:rFonts w:hint="eastAsia"/>
        </w:rPr>
        <w:t>所</w:t>
      </w:r>
      <w:r>
        <w:rPr>
          <w:rFonts w:hint="eastAsia"/>
          <w:szCs w:val="21"/>
        </w:rPr>
        <w:t>示</w:t>
      </w:r>
      <w:r w:rsidR="00D606DE">
        <w:rPr>
          <w:rFonts w:hint="eastAsia"/>
          <w:szCs w:val="21"/>
        </w:rPr>
        <w:t>，其中</w:t>
      </w:r>
      <w:r w:rsidR="00FA5C3D">
        <w:rPr>
          <w:rFonts w:hint="eastAsia"/>
          <w:szCs w:val="21"/>
        </w:rPr>
        <w:t>第一列</w:t>
      </w:r>
      <w:r w:rsidR="004610DE">
        <w:rPr>
          <w:rFonts w:hint="eastAsia"/>
          <w:szCs w:val="21"/>
        </w:rPr>
        <w:t>代表</w:t>
      </w:r>
      <w:r w:rsidR="002F217B">
        <w:rPr>
          <w:rFonts w:hint="eastAsia"/>
        </w:rPr>
        <w:t>基于某种框架实现的</w:t>
      </w:r>
      <w:r w:rsidR="002F217B">
        <w:rPr>
          <w:rFonts w:hint="eastAsia"/>
        </w:rPr>
        <w:t>SKDSA</w:t>
      </w:r>
      <w:r w:rsidR="002F217B">
        <w:rPr>
          <w:rFonts w:hint="eastAsia"/>
        </w:rPr>
        <w:t>模型和作为对比的各种模型</w:t>
      </w:r>
      <w:r w:rsidR="004D6104">
        <w:rPr>
          <w:rFonts w:hint="eastAsia"/>
        </w:rPr>
        <w:t>，第二列代表</w:t>
      </w:r>
      <w:r w:rsidR="002B2FCE">
        <w:rPr>
          <w:rFonts w:hint="eastAsia"/>
        </w:rPr>
        <w:t>各种模型在</w:t>
      </w:r>
      <w:r w:rsidR="002B2FCE">
        <w:rPr>
          <w:rFonts w:hint="eastAsia"/>
        </w:rPr>
        <w:t>C</w:t>
      </w:r>
      <w:r w:rsidR="004B0513">
        <w:rPr>
          <w:rFonts w:hint="eastAsia"/>
        </w:rPr>
        <w:t>UB</w:t>
      </w:r>
      <w:r w:rsidR="00693E8B">
        <w:t>-</w:t>
      </w:r>
      <w:r w:rsidR="004B0513">
        <w:t>200</w:t>
      </w:r>
      <w:r w:rsidR="002B2FCE">
        <w:rPr>
          <w:rFonts w:hint="eastAsia"/>
        </w:rPr>
        <w:t>数据集上的分类准确率</w:t>
      </w:r>
      <w:r w:rsidR="00B2184C">
        <w:rPr>
          <w:rFonts w:hint="eastAsia"/>
        </w:rPr>
        <w:t>，第三列代表</w:t>
      </w:r>
      <w:r w:rsidR="00974E04">
        <w:rPr>
          <w:rFonts w:hint="eastAsia"/>
        </w:rPr>
        <w:t>各种模型在</w:t>
      </w:r>
      <w:r w:rsidR="00846609">
        <w:rPr>
          <w:rFonts w:hint="eastAsia"/>
        </w:rPr>
        <w:t>MIT-</w:t>
      </w:r>
      <w:r w:rsidR="00846609">
        <w:t>67</w:t>
      </w:r>
      <w:r w:rsidR="00974E04">
        <w:rPr>
          <w:rFonts w:hint="eastAsia"/>
        </w:rPr>
        <w:t>数据集上的分类准确率</w:t>
      </w:r>
      <w:r w:rsidR="006612C7">
        <w:rPr>
          <w:rFonts w:hint="eastAsia"/>
        </w:rPr>
        <w:t>，第四列代表</w:t>
      </w:r>
      <w:r w:rsidR="006612C7">
        <w:rPr>
          <w:rFonts w:hint="eastAsia"/>
        </w:rPr>
        <w:t>各种模型在</w:t>
      </w:r>
      <w:r w:rsidR="003774C5">
        <w:t>Dogs</w:t>
      </w:r>
      <w:r w:rsidR="006612C7">
        <w:rPr>
          <w:rFonts w:hint="eastAsia"/>
        </w:rPr>
        <w:t>数据集上的分类准确率</w:t>
      </w:r>
      <w:r w:rsidR="007A1B96">
        <w:rPr>
          <w:rFonts w:hint="eastAsia"/>
        </w:rPr>
        <w:t>，</w:t>
      </w:r>
      <w:r w:rsidR="005F3DE2">
        <w:rPr>
          <w:rFonts w:hint="eastAsia"/>
        </w:rPr>
        <w:t>第</w:t>
      </w:r>
      <w:r w:rsidR="00E77150">
        <w:rPr>
          <w:rFonts w:hint="eastAsia"/>
        </w:rPr>
        <w:t>五</w:t>
      </w:r>
      <w:r w:rsidR="005F3DE2">
        <w:rPr>
          <w:rFonts w:hint="eastAsia"/>
        </w:rPr>
        <w:t>列（仅限于</w:t>
      </w:r>
      <w:r w:rsidR="005F3DE2" w:rsidRPr="0010016D">
        <w:fldChar w:fldCharType="begin"/>
      </w:r>
      <w:r w:rsidR="005F3DE2" w:rsidRPr="0010016D">
        <w:instrText xml:space="preserve"> </w:instrText>
      </w:r>
      <w:r w:rsidR="005F3DE2" w:rsidRPr="0010016D">
        <w:rPr>
          <w:rFonts w:hint="eastAsia"/>
        </w:rPr>
        <w:instrText>REF _Ref100577769 \h</w:instrText>
      </w:r>
      <w:r w:rsidR="005F3DE2" w:rsidRPr="0010016D">
        <w:instrText xml:space="preserve"> </w:instrText>
      </w:r>
      <w:r w:rsidR="005F3DE2">
        <w:instrText xml:space="preserve"> \* MERGEFORMAT </w:instrText>
      </w:r>
      <w:r w:rsidR="005F3DE2" w:rsidRPr="0010016D">
        <w:fldChar w:fldCharType="separate"/>
      </w:r>
      <w:r w:rsidR="005F3DE2" w:rsidRPr="0010016D">
        <w:rPr>
          <w:rFonts w:eastAsiaTheme="minorEastAsia"/>
        </w:rPr>
        <w:t>表</w:t>
      </w:r>
      <w:r w:rsidR="005F3DE2" w:rsidRPr="0010016D">
        <w:rPr>
          <w:rFonts w:eastAsiaTheme="minorEastAsia"/>
          <w:noProof/>
        </w:rPr>
        <w:t>4</w:t>
      </w:r>
      <w:r w:rsidR="005F3DE2" w:rsidRPr="0010016D">
        <w:rPr>
          <w:rFonts w:eastAsiaTheme="minorEastAsia"/>
        </w:rPr>
        <w:t>.</w:t>
      </w:r>
      <w:r w:rsidR="005F3DE2" w:rsidRPr="0010016D">
        <w:rPr>
          <w:rFonts w:eastAsiaTheme="minorEastAsia"/>
          <w:noProof/>
        </w:rPr>
        <w:t>5</w:t>
      </w:r>
      <w:r w:rsidR="005F3DE2" w:rsidRPr="0010016D">
        <w:fldChar w:fldCharType="end"/>
      </w:r>
      <w:r w:rsidR="005F3DE2">
        <w:rPr>
          <w:rFonts w:hint="eastAsia"/>
        </w:rPr>
        <w:t>）</w:t>
      </w:r>
      <w:r w:rsidR="00C557A4">
        <w:rPr>
          <w:rFonts w:hint="eastAsia"/>
        </w:rPr>
        <w:t>代表</w:t>
      </w:r>
      <w:r w:rsidR="00186843">
        <w:rPr>
          <w:rFonts w:hint="eastAsia"/>
        </w:rPr>
        <w:t>各种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681DB811" w14:textId="3F92A639" w:rsidR="009F151B" w:rsidRDefault="00A24E16">
      <w:pPr>
        <w:pStyle w:val="a8"/>
        <w:keepNext/>
        <w:ind w:left="210" w:hanging="210"/>
        <w:jc w:val="center"/>
        <w:rPr>
          <w:rFonts w:ascii="Times New Roman" w:eastAsiaTheme="minorEastAsia" w:hAnsi="Times New Roman"/>
          <w:sz w:val="21"/>
          <w:szCs w:val="21"/>
        </w:rPr>
      </w:pPr>
      <w:bookmarkStart w:id="204" w:name="_Ref100577769"/>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5</w:t>
      </w:r>
      <w:r w:rsidR="00CB7B62">
        <w:rPr>
          <w:rFonts w:ascii="Times New Roman" w:eastAsiaTheme="minorEastAsia" w:hAnsi="Times New Roman"/>
          <w:sz w:val="21"/>
          <w:szCs w:val="21"/>
        </w:rPr>
        <w:fldChar w:fldCharType="end"/>
      </w:r>
      <w:bookmarkEnd w:id="204"/>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4AAEBF17" w:rsidR="009F151B" w:rsidRDefault="00A24E16">
            <w:pPr>
              <w:jc w:val="center"/>
              <w:rPr>
                <w:sz w:val="21"/>
                <w:szCs w:val="21"/>
              </w:rPr>
            </w:pPr>
            <w:r>
              <w:rPr>
                <w:sz w:val="21"/>
                <w:szCs w:val="21"/>
              </w:rPr>
              <w:t>CUB</w:t>
            </w:r>
            <w:r w:rsidR="00AB4859">
              <w:rPr>
                <w:rFonts w:hint="eastAsia"/>
                <w:sz w:val="21"/>
                <w:szCs w:val="21"/>
              </w:rPr>
              <w:t>-</w:t>
            </w:r>
            <w:r>
              <w:rPr>
                <w:sz w:val="21"/>
                <w:szCs w:val="21"/>
              </w:rPr>
              <w:t>200</w:t>
            </w:r>
          </w:p>
        </w:tc>
        <w:tc>
          <w:tcPr>
            <w:tcW w:w="1746" w:type="dxa"/>
            <w:tcBorders>
              <w:top w:val="single" w:sz="12" w:space="0" w:color="auto"/>
              <w:bottom w:val="single" w:sz="4" w:space="0" w:color="auto"/>
            </w:tcBorders>
          </w:tcPr>
          <w:p w14:paraId="1F72FD8C" w14:textId="6063C3C9" w:rsidR="009F151B" w:rsidRDefault="00A24E16">
            <w:pPr>
              <w:jc w:val="center"/>
              <w:rPr>
                <w:sz w:val="21"/>
                <w:szCs w:val="21"/>
              </w:rPr>
            </w:pPr>
            <w:r>
              <w:rPr>
                <w:sz w:val="21"/>
                <w:szCs w:val="21"/>
              </w:rPr>
              <w:t>MIT</w:t>
            </w:r>
            <w:r w:rsidR="00DB6ACF">
              <w:rPr>
                <w:sz w:val="21"/>
                <w:szCs w:val="21"/>
              </w:rPr>
              <w:t>-</w:t>
            </w:r>
            <w:r>
              <w:rPr>
                <w:sz w:val="21"/>
                <w:szCs w:val="21"/>
              </w:rPr>
              <w: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6D86F914" w:rsidR="009F151B" w:rsidRDefault="00A24E16">
            <w:pPr>
              <w:jc w:val="center"/>
              <w:rPr>
                <w:sz w:val="21"/>
                <w:szCs w:val="21"/>
              </w:rPr>
            </w:pPr>
            <w:r>
              <w:rPr>
                <w:sz w:val="21"/>
                <w:szCs w:val="21"/>
              </w:rPr>
              <w:t>Stanford</w:t>
            </w:r>
            <w:r w:rsidR="00FF314B">
              <w:rPr>
                <w:sz w:val="21"/>
                <w:szCs w:val="21"/>
              </w:rPr>
              <w:t>-</w:t>
            </w:r>
            <w:r>
              <w:rPr>
                <w:sz w:val="21"/>
                <w:szCs w:val="21"/>
              </w:rPr>
              <w:t>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751AA984"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w:t>
      </w:r>
      <w:r w:rsidR="00B830FF">
        <w:rPr>
          <w:szCs w:val="21"/>
        </w:rPr>
        <w:t>-</w:t>
      </w:r>
      <w:r>
        <w:rPr>
          <w:szCs w:val="21"/>
        </w:rPr>
        <w:t>200</w:t>
      </w:r>
      <w:r>
        <w:rPr>
          <w:rFonts w:hint="eastAsia"/>
          <w:szCs w:val="21"/>
        </w:rPr>
        <w:t>、</w:t>
      </w:r>
      <w:r>
        <w:rPr>
          <w:szCs w:val="21"/>
        </w:rPr>
        <w:t>MIT</w:t>
      </w:r>
      <w:r w:rsidR="00C93037">
        <w:rPr>
          <w:szCs w:val="21"/>
        </w:rPr>
        <w:t>-</w:t>
      </w:r>
      <w:r>
        <w:rPr>
          <w:szCs w:val="21"/>
        </w:rPr>
        <w:t>67</w:t>
      </w:r>
      <w:r>
        <w:rPr>
          <w:rFonts w:hint="eastAsia"/>
          <w:szCs w:val="21"/>
        </w:rPr>
        <w:t>、</w:t>
      </w:r>
      <w:r>
        <w:rPr>
          <w:szCs w:val="21"/>
        </w:rPr>
        <w:t>Dogs</w:t>
      </w:r>
      <w:r>
        <w:rPr>
          <w:rFonts w:hint="eastAsia"/>
          <w:szCs w:val="21"/>
        </w:rPr>
        <w:t>、</w:t>
      </w:r>
      <w:r>
        <w:rPr>
          <w:szCs w:val="21"/>
        </w:rPr>
        <w:t>Stanford</w:t>
      </w:r>
      <w:r w:rsidR="004E41DD">
        <w:rPr>
          <w:szCs w:val="21"/>
        </w:rPr>
        <w:t>-</w:t>
      </w:r>
      <w:r>
        <w:rPr>
          <w:szCs w:val="21"/>
        </w:rPr>
        <w:t>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 5.83%, 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Pr>
          <w:rFonts w:hint="eastAsia"/>
          <w:szCs w:val="21"/>
        </w:rPr>
        <w:t>在</w:t>
      </w:r>
      <w:r>
        <w:rPr>
          <w:szCs w:val="21"/>
        </w:rPr>
        <w:t>CUB</w:t>
      </w:r>
      <w:r>
        <w:rPr>
          <w:rFonts w:hint="eastAsia"/>
          <w:szCs w:val="21"/>
        </w:rPr>
        <w:t>-</w:t>
      </w:r>
      <w:r>
        <w:rPr>
          <w:szCs w:val="21"/>
        </w:rPr>
        <w:t>200</w:t>
      </w:r>
      <w:r>
        <w:rPr>
          <w:rFonts w:hint="eastAsia"/>
          <w:szCs w:val="21"/>
        </w:rPr>
        <w:t>、</w:t>
      </w:r>
      <w:r>
        <w:rPr>
          <w:szCs w:val="21"/>
        </w:rPr>
        <w:t>MIT</w:t>
      </w:r>
      <w:r w:rsidR="00137C04">
        <w:rPr>
          <w:szCs w:val="21"/>
        </w:rPr>
        <w:t>-</w:t>
      </w:r>
      <w:r>
        <w:rPr>
          <w:szCs w:val="21"/>
        </w:rPr>
        <w: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3.40%</w:t>
      </w:r>
      <w:r>
        <w:rPr>
          <w:rFonts w:hint="eastAsia"/>
          <w:szCs w:val="21"/>
        </w:rPr>
        <w:t>,</w:t>
      </w:r>
      <w:r>
        <w:rPr>
          <w:szCs w:val="21"/>
        </w:rPr>
        <w:t xml:space="preserve"> 5.99%</w:t>
      </w:r>
      <w:r>
        <w:rPr>
          <w:rFonts w:hint="eastAsia"/>
          <w:szCs w:val="21"/>
        </w:rPr>
        <w:t>和</w:t>
      </w:r>
      <w:r>
        <w:rPr>
          <w:szCs w:val="21"/>
        </w:rPr>
        <w:t>7.89%</w:t>
      </w:r>
      <w:r>
        <w:rPr>
          <w:rFonts w:hint="eastAsia"/>
          <w:szCs w:val="21"/>
        </w:rPr>
        <w:t>。</w:t>
      </w:r>
    </w:p>
    <w:p w14:paraId="647B6FDE" w14:textId="77011CB7" w:rsidR="009F151B" w:rsidRDefault="00A24E16">
      <w:pPr>
        <w:pStyle w:val="a8"/>
        <w:keepNext/>
        <w:ind w:left="210" w:hanging="210"/>
        <w:jc w:val="center"/>
        <w:rPr>
          <w:rFonts w:ascii="Times New Roman" w:eastAsiaTheme="minorEastAsia" w:hAnsi="Times New Roman"/>
          <w:sz w:val="21"/>
          <w:szCs w:val="21"/>
        </w:rPr>
      </w:pPr>
      <w:bookmarkStart w:id="205" w:name="_Ref100577770"/>
      <w:r>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6</w:t>
      </w:r>
      <w:r w:rsidR="00CB7B62">
        <w:rPr>
          <w:rFonts w:ascii="Times New Roman" w:eastAsiaTheme="minorEastAsia" w:hAnsi="Times New Roman"/>
          <w:sz w:val="21"/>
          <w:szCs w:val="21"/>
        </w:rPr>
        <w:fldChar w:fldCharType="end"/>
      </w:r>
      <w:bookmarkEnd w:id="205"/>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5F7F1343" w:rsidR="009F151B" w:rsidRDefault="00A24E16">
            <w:pPr>
              <w:jc w:val="center"/>
              <w:rPr>
                <w:sz w:val="21"/>
                <w:szCs w:val="21"/>
              </w:rPr>
            </w:pPr>
            <w:r>
              <w:rPr>
                <w:sz w:val="21"/>
                <w:szCs w:val="21"/>
              </w:rPr>
              <w:t>CUB</w:t>
            </w:r>
            <w:r w:rsidR="00161C99">
              <w:rPr>
                <w:sz w:val="21"/>
                <w:szCs w:val="21"/>
              </w:rPr>
              <w:t>-</w:t>
            </w:r>
            <w:r>
              <w:rPr>
                <w:sz w:val="21"/>
                <w:szCs w:val="21"/>
              </w:rPr>
              <w:t>200</w:t>
            </w:r>
          </w:p>
        </w:tc>
        <w:tc>
          <w:tcPr>
            <w:tcW w:w="1252" w:type="pct"/>
            <w:tcBorders>
              <w:top w:val="single" w:sz="12" w:space="0" w:color="auto"/>
              <w:bottom w:val="single" w:sz="4" w:space="0" w:color="auto"/>
            </w:tcBorders>
          </w:tcPr>
          <w:p w14:paraId="3F315889" w14:textId="2FAB3EED" w:rsidR="009F151B" w:rsidRDefault="00A24E16">
            <w:pPr>
              <w:jc w:val="center"/>
              <w:rPr>
                <w:sz w:val="21"/>
                <w:szCs w:val="21"/>
              </w:rPr>
            </w:pPr>
            <w:r>
              <w:rPr>
                <w:sz w:val="21"/>
                <w:szCs w:val="21"/>
              </w:rPr>
              <w:t>MIT</w:t>
            </w:r>
            <w:r w:rsidR="00453418">
              <w:rPr>
                <w:sz w:val="21"/>
                <w:szCs w:val="21"/>
              </w:rPr>
              <w:t>-</w:t>
            </w:r>
            <w:r>
              <w:rPr>
                <w:sz w:val="21"/>
                <w:szCs w:val="21"/>
              </w:rPr>
              <w: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405AE1A6" w:rsidR="009F151B" w:rsidRDefault="00A24E16">
      <w:pPr>
        <w:ind w:firstLineChars="200" w:firstLine="480"/>
        <w:rPr>
          <w:szCs w:val="21"/>
        </w:rPr>
      </w:pPr>
      <w:r>
        <w:rPr>
          <w:rFonts w:hint="eastAsia"/>
          <w:szCs w:val="21"/>
        </w:rPr>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097CBC" w:rsidRPr="0010016D">
        <w:rPr>
          <w:rFonts w:eastAsiaTheme="minorEastAsia"/>
        </w:rPr>
        <w:t>表</w:t>
      </w:r>
      <w:r w:rsidR="00097CBC" w:rsidRPr="0010016D">
        <w:rPr>
          <w:rFonts w:eastAsiaTheme="minorEastAsia"/>
          <w:noProof/>
        </w:rPr>
        <w:t>4</w:t>
      </w:r>
      <w:r w:rsidR="00097CBC" w:rsidRPr="0010016D">
        <w:rPr>
          <w:rFonts w:eastAsiaTheme="minorEastAsia"/>
        </w:rPr>
        <w:t>.</w:t>
      </w:r>
      <w:r w:rsidR="00097CBC" w:rsidRPr="0010016D">
        <w:rPr>
          <w:rFonts w:eastAsiaTheme="minorEastAsia"/>
          <w:noProof/>
        </w:rPr>
        <w:t>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CF7338">
        <w:rPr>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w:t>
      </w:r>
      <w:r w:rsidR="00AC63B9">
        <w:rPr>
          <w:szCs w:val="21"/>
        </w:rPr>
        <w:t>-</w:t>
      </w:r>
      <w:r>
        <w:rPr>
          <w:szCs w:val="21"/>
        </w:rPr>
        <w:t>200</w:t>
      </w:r>
      <w:r>
        <w:rPr>
          <w:rFonts w:hint="eastAsia"/>
          <w:szCs w:val="21"/>
        </w:rPr>
        <w:t>、</w:t>
      </w:r>
      <w:r>
        <w:rPr>
          <w:szCs w:val="21"/>
        </w:rPr>
        <w:t>MIT</w:t>
      </w:r>
      <w:r w:rsidR="00E62073">
        <w:rPr>
          <w:szCs w:val="21"/>
        </w:rPr>
        <w:t>-</w:t>
      </w:r>
      <w:r>
        <w:rPr>
          <w:szCs w:val="21"/>
        </w:rPr>
        <w:t>67</w:t>
      </w:r>
      <w:r>
        <w:rPr>
          <w:rFonts w:hint="eastAsia"/>
          <w:szCs w:val="21"/>
        </w:rPr>
        <w:t>、</w:t>
      </w:r>
      <w:r>
        <w:rPr>
          <w:szCs w:val="21"/>
        </w:rPr>
        <w:t>Dogs</w:t>
      </w:r>
      <w:r>
        <w:rPr>
          <w:rFonts w:hint="eastAsia"/>
          <w:szCs w:val="21"/>
        </w:rPr>
        <w:t>、</w:t>
      </w:r>
      <w:r>
        <w:rPr>
          <w:szCs w:val="21"/>
        </w:rPr>
        <w:t>Stanford</w:t>
      </w:r>
      <w:r w:rsidR="00157DB1">
        <w:rPr>
          <w:szCs w:val="21"/>
        </w:rPr>
        <w:t>-</w:t>
      </w:r>
      <w:r>
        <w:rPr>
          <w:szCs w:val="21"/>
        </w:rPr>
        <w:t>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 9.70%, 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65314F06" w14:textId="77777777" w:rsidR="00997F02"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7158E7EC" w14:textId="5254484A" w:rsidR="00264778" w:rsidRDefault="00A24E16" w:rsidP="00264778">
      <w:pPr>
        <w:ind w:firstLine="480"/>
        <w:rPr>
          <w:szCs w:val="21"/>
        </w:rPr>
      </w:pPr>
      <w:r>
        <w:rPr>
          <w:rFonts w:hint="eastAsia"/>
          <w:szCs w:val="21"/>
        </w:rPr>
        <w:t>实验结果</w:t>
      </w:r>
      <w:proofErr w:type="gramStart"/>
      <w:r>
        <w:rPr>
          <w:rFonts w:hint="eastAsia"/>
          <w:szCs w:val="21"/>
        </w:rPr>
        <w:t>分别</w:t>
      </w:r>
      <w:r w:rsidRPr="009952CE">
        <w:rPr>
          <w:rFonts w:hint="eastAsia"/>
        </w:rPr>
        <w:t>如</w:t>
      </w:r>
      <w:proofErr w:type="gramEnd"/>
      <w:r w:rsidR="009952CE" w:rsidRPr="009952CE">
        <w:fldChar w:fldCharType="begin"/>
      </w:r>
      <w:r w:rsidR="009952CE" w:rsidRPr="009952CE">
        <w:instrText xml:space="preserve"> </w:instrText>
      </w:r>
      <w:r w:rsidR="009952CE" w:rsidRPr="009952CE">
        <w:rPr>
          <w:rFonts w:hint="eastAsia"/>
        </w:rPr>
        <w:instrText>REF _Ref100577849 \h</w:instrText>
      </w:r>
      <w:r w:rsidR="009952CE" w:rsidRPr="009952CE">
        <w:instrText xml:space="preserve"> </w:instrText>
      </w:r>
      <w:r w:rsidR="009952CE">
        <w:instrText xml:space="preserve"> \* MERGEFORMAT </w:instrText>
      </w:r>
      <w:r w:rsidR="009952CE" w:rsidRPr="009952CE">
        <w:fldChar w:fldCharType="separate"/>
      </w:r>
      <w:r w:rsidR="009952CE" w:rsidRPr="009952CE">
        <w:rPr>
          <w:rFonts w:eastAsiaTheme="minorEastAsia"/>
        </w:rPr>
        <w:t>表</w:t>
      </w:r>
      <w:r w:rsidR="009952CE" w:rsidRPr="009952CE">
        <w:rPr>
          <w:rFonts w:eastAsiaTheme="minorEastAsia"/>
          <w:noProof/>
        </w:rPr>
        <w:t>4</w:t>
      </w:r>
      <w:r w:rsidR="009952CE" w:rsidRPr="009952CE">
        <w:rPr>
          <w:rFonts w:eastAsiaTheme="minorEastAsia"/>
        </w:rPr>
        <w:t>.</w:t>
      </w:r>
      <w:r w:rsidR="009952CE" w:rsidRPr="009952CE">
        <w:rPr>
          <w:rFonts w:eastAsiaTheme="minorEastAsia"/>
          <w:noProof/>
        </w:rPr>
        <w:t>7</w:t>
      </w:r>
      <w:r w:rsidR="009952CE" w:rsidRPr="009952CE">
        <w:fldChar w:fldCharType="end"/>
      </w:r>
      <w:r w:rsidRPr="009952CE">
        <w:rPr>
          <w:rFonts w:hint="eastAsia"/>
        </w:rPr>
        <w:t>所示</w:t>
      </w:r>
      <w:r w:rsidR="00D864EE">
        <w:rPr>
          <w:rFonts w:hint="eastAsia"/>
        </w:rPr>
        <w:t>，</w:t>
      </w:r>
      <w:r w:rsidR="002A5898">
        <w:rPr>
          <w:rFonts w:hint="eastAsia"/>
          <w:szCs w:val="21"/>
        </w:rPr>
        <w:t>其中第一列代表</w:t>
      </w:r>
      <w:r w:rsidR="002A5898">
        <w:rPr>
          <w:rFonts w:hint="eastAsia"/>
        </w:rPr>
        <w:t>基于</w:t>
      </w:r>
      <w:proofErr w:type="spellStart"/>
      <w:r w:rsidR="00470583">
        <w:rPr>
          <w:rFonts w:hint="eastAsia"/>
        </w:rPr>
        <w:t>R</w:t>
      </w:r>
      <w:r w:rsidR="00470583">
        <w:t>esNet</w:t>
      </w:r>
      <w:proofErr w:type="spellEnd"/>
      <w:r w:rsidR="002A5898">
        <w:rPr>
          <w:rFonts w:hint="eastAsia"/>
        </w:rPr>
        <w:t>框架实现的</w:t>
      </w:r>
      <w:r w:rsidR="002A5898">
        <w:rPr>
          <w:rFonts w:hint="eastAsia"/>
        </w:rPr>
        <w:t>SKDSA</w:t>
      </w:r>
      <w:r w:rsidR="002A5898">
        <w:rPr>
          <w:rFonts w:hint="eastAsia"/>
        </w:rPr>
        <w:t>模型和作为对比的各种模型，</w:t>
      </w:r>
      <w:r w:rsidR="00466A56">
        <w:rPr>
          <w:rFonts w:hint="eastAsia"/>
        </w:rPr>
        <w:t>第二列代表各种模型</w:t>
      </w:r>
      <w:r w:rsidR="00CB6206">
        <w:rPr>
          <w:rFonts w:hint="eastAsia"/>
        </w:rPr>
        <w:t>基于</w:t>
      </w:r>
      <w:r w:rsidR="00CB6206">
        <w:rPr>
          <w:rFonts w:hint="eastAsia"/>
        </w:rPr>
        <w:t>R</w:t>
      </w:r>
      <w:r w:rsidR="00CB6206">
        <w:t>esNet18</w:t>
      </w:r>
      <w:r w:rsidR="00CB6206">
        <w:rPr>
          <w:rFonts w:hint="eastAsia"/>
        </w:rPr>
        <w:t>框架</w:t>
      </w:r>
      <w:r w:rsidR="00466A56">
        <w:rPr>
          <w:rFonts w:hint="eastAsia"/>
        </w:rPr>
        <w:t>的分类准确率，</w:t>
      </w:r>
      <w:r w:rsidR="00AE224A">
        <w:rPr>
          <w:rFonts w:hint="eastAsia"/>
        </w:rPr>
        <w:t>第三</w:t>
      </w:r>
      <w:r w:rsidR="00AF06A6">
        <w:rPr>
          <w:rFonts w:hint="eastAsia"/>
        </w:rPr>
        <w:t>列代表各种模型基于</w:t>
      </w:r>
      <w:r w:rsidR="00AF06A6">
        <w:rPr>
          <w:rFonts w:hint="eastAsia"/>
        </w:rPr>
        <w:t>R</w:t>
      </w:r>
      <w:r w:rsidR="00AF06A6">
        <w:t>esNet</w:t>
      </w:r>
      <w:r w:rsidR="00DF64AB">
        <w:t>34</w:t>
      </w:r>
      <w:r w:rsidR="00AF06A6">
        <w:rPr>
          <w:rFonts w:hint="eastAsia"/>
        </w:rPr>
        <w:t>框架的分类准确率</w:t>
      </w:r>
      <w:r w:rsidR="00C8173C">
        <w:rPr>
          <w:rFonts w:hint="eastAsia"/>
        </w:rPr>
        <w:t>，</w:t>
      </w:r>
      <w:r w:rsidR="00195BBC">
        <w:rPr>
          <w:rFonts w:hint="eastAsia"/>
        </w:rPr>
        <w:t>第</w:t>
      </w:r>
      <w:r w:rsidR="00E90CDF">
        <w:rPr>
          <w:rFonts w:hint="eastAsia"/>
        </w:rPr>
        <w:t>四</w:t>
      </w:r>
      <w:r w:rsidR="00195BBC">
        <w:rPr>
          <w:rFonts w:hint="eastAsia"/>
        </w:rPr>
        <w:t>列代表各种模型基于</w:t>
      </w:r>
      <w:r w:rsidR="00195BBC">
        <w:rPr>
          <w:rFonts w:hint="eastAsia"/>
        </w:rPr>
        <w:t>R</w:t>
      </w:r>
      <w:r w:rsidR="00195BBC">
        <w:t>esNet</w:t>
      </w:r>
      <w:r w:rsidR="00040378">
        <w:t>50</w:t>
      </w:r>
      <w:r w:rsidR="00195BBC">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6ECE03AD" w14:textId="0C88C4BF" w:rsidR="009F151B" w:rsidRDefault="00A24E16">
      <w:pPr>
        <w:ind w:firstLineChars="200" w:firstLine="420"/>
        <w:jc w:val="center"/>
        <w:rPr>
          <w:rFonts w:eastAsiaTheme="minorEastAsia"/>
          <w:sz w:val="21"/>
          <w:szCs w:val="21"/>
        </w:rPr>
      </w:pPr>
      <w:bookmarkStart w:id="206" w:name="_Ref100577849"/>
      <w:r>
        <w:rPr>
          <w:rFonts w:eastAsiaTheme="minorEastAsia"/>
          <w:sz w:val="21"/>
          <w:szCs w:val="21"/>
        </w:rPr>
        <w:t>表</w:t>
      </w:r>
      <w:r w:rsidR="00CB7B62">
        <w:rPr>
          <w:rFonts w:eastAsiaTheme="minorEastAsia"/>
          <w:sz w:val="21"/>
          <w:szCs w:val="21"/>
        </w:rPr>
        <w:fldChar w:fldCharType="begin"/>
      </w:r>
      <w:r w:rsidR="00CB7B62">
        <w:rPr>
          <w:rFonts w:eastAsiaTheme="minorEastAsia"/>
          <w:sz w:val="21"/>
          <w:szCs w:val="21"/>
        </w:rPr>
        <w:instrText xml:space="preserve"> STYLEREF 1 \s </w:instrText>
      </w:r>
      <w:r w:rsidR="00CB7B62">
        <w:rPr>
          <w:rFonts w:eastAsiaTheme="minorEastAsia"/>
          <w:sz w:val="21"/>
          <w:szCs w:val="21"/>
        </w:rPr>
        <w:fldChar w:fldCharType="separate"/>
      </w:r>
      <w:r w:rsidR="00CB7B62">
        <w:rPr>
          <w:rFonts w:eastAsiaTheme="minorEastAsia"/>
          <w:noProof/>
          <w:sz w:val="21"/>
          <w:szCs w:val="21"/>
        </w:rPr>
        <w:t>4</w:t>
      </w:r>
      <w:r w:rsidR="00CB7B62">
        <w:rPr>
          <w:rFonts w:eastAsiaTheme="minorEastAsia"/>
          <w:sz w:val="21"/>
          <w:szCs w:val="21"/>
        </w:rPr>
        <w:fldChar w:fldCharType="end"/>
      </w:r>
      <w:r w:rsidR="00CB7B62">
        <w:rPr>
          <w:rFonts w:eastAsiaTheme="minorEastAsia"/>
          <w:sz w:val="21"/>
          <w:szCs w:val="21"/>
        </w:rPr>
        <w:t>.</w:t>
      </w:r>
      <w:r w:rsidR="00CB7B62">
        <w:rPr>
          <w:rFonts w:eastAsiaTheme="minorEastAsia"/>
          <w:sz w:val="21"/>
          <w:szCs w:val="21"/>
        </w:rPr>
        <w:fldChar w:fldCharType="begin"/>
      </w:r>
      <w:r w:rsidR="00CB7B62">
        <w:rPr>
          <w:rFonts w:eastAsiaTheme="minorEastAsia"/>
          <w:sz w:val="21"/>
          <w:szCs w:val="21"/>
        </w:rPr>
        <w:instrText xml:space="preserve"> SEQ </w:instrText>
      </w:r>
      <w:r w:rsidR="00CB7B62">
        <w:rPr>
          <w:rFonts w:eastAsiaTheme="minorEastAsia"/>
          <w:sz w:val="21"/>
          <w:szCs w:val="21"/>
        </w:rPr>
        <w:instrText>表格</w:instrText>
      </w:r>
      <w:r w:rsidR="00CB7B62">
        <w:rPr>
          <w:rFonts w:eastAsiaTheme="minorEastAsia"/>
          <w:sz w:val="21"/>
          <w:szCs w:val="21"/>
        </w:rPr>
        <w:instrText xml:space="preserve"> \* ARABIC \s 1 </w:instrText>
      </w:r>
      <w:r w:rsidR="00CB7B62">
        <w:rPr>
          <w:rFonts w:eastAsiaTheme="minorEastAsia"/>
          <w:sz w:val="21"/>
          <w:szCs w:val="21"/>
        </w:rPr>
        <w:fldChar w:fldCharType="separate"/>
      </w:r>
      <w:r w:rsidR="00CB7B62">
        <w:rPr>
          <w:rFonts w:eastAsiaTheme="minorEastAsia"/>
          <w:noProof/>
          <w:sz w:val="21"/>
          <w:szCs w:val="21"/>
        </w:rPr>
        <w:t>7</w:t>
      </w:r>
      <w:r w:rsidR="00CB7B62">
        <w:rPr>
          <w:rFonts w:eastAsiaTheme="minorEastAsia"/>
          <w:sz w:val="21"/>
          <w:szCs w:val="21"/>
        </w:rPr>
        <w:fldChar w:fldCharType="end"/>
      </w:r>
      <w:bookmarkEnd w:id="206"/>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545F38BB" w:rsidR="00E33837" w:rsidRDefault="00E33837">
      <w:pPr>
        <w:ind w:firstLineChars="200" w:firstLine="480"/>
      </w:pPr>
    </w:p>
    <w:p w14:paraId="641030E1" w14:textId="61F51B66" w:rsidR="00933F52" w:rsidRPr="00933F52" w:rsidRDefault="00933F52" w:rsidP="00933F52">
      <w:pPr>
        <w:ind w:firstLine="480"/>
      </w:pPr>
      <w:r>
        <w:rPr>
          <w:rFonts w:hint="eastAsia"/>
          <w:szCs w:val="21"/>
        </w:rPr>
        <w:lastRenderedPageBreak/>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019A3E74" w14:textId="7001D53F" w:rsidR="009F151B" w:rsidRDefault="00A24E16">
      <w:pPr>
        <w:pStyle w:val="2"/>
      </w:pPr>
      <w:bookmarkStart w:id="207" w:name="_Toc97905712"/>
      <w:bookmarkStart w:id="208" w:name="_Toc99472893"/>
      <w:bookmarkStart w:id="209" w:name="_Ref100337875"/>
      <w:bookmarkStart w:id="210" w:name="_Ref100337982"/>
      <w:bookmarkStart w:id="211" w:name="_Toc101036391"/>
      <w:r>
        <w:t>消融</w:t>
      </w:r>
      <w:bookmarkEnd w:id="207"/>
      <w:bookmarkEnd w:id="208"/>
      <w:bookmarkEnd w:id="209"/>
      <w:bookmarkEnd w:id="210"/>
      <w:r w:rsidR="00F32FD1">
        <w:rPr>
          <w:rFonts w:hint="eastAsia"/>
        </w:rPr>
        <w:t>实验与分析</w:t>
      </w:r>
      <w:bookmarkEnd w:id="211"/>
    </w:p>
    <w:p w14:paraId="155A97CC" w14:textId="210D5275" w:rsidR="009F151B" w:rsidRDefault="00A24E16">
      <w:pPr>
        <w:pStyle w:val="3"/>
        <w:rPr>
          <w:szCs w:val="21"/>
        </w:rPr>
      </w:pPr>
      <w:bookmarkStart w:id="212" w:name="_Ref99821084"/>
      <w:r>
        <w:rPr>
          <w:szCs w:val="21"/>
        </w:rPr>
        <w:t>自注意力</w:t>
      </w:r>
      <w:r w:rsidR="00425C3A">
        <w:rPr>
          <w:rFonts w:hint="eastAsia"/>
          <w:szCs w:val="21"/>
        </w:rPr>
        <w:t>模块</w:t>
      </w:r>
      <w:r>
        <w:rPr>
          <w:szCs w:val="21"/>
        </w:rPr>
        <w:t>的重要性</w:t>
      </w:r>
      <w:bookmarkEnd w:id="212"/>
    </w:p>
    <w:p w14:paraId="79A685B0" w14:textId="77777777"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17211378" w14:textId="5852B3C6" w:rsidR="001336BD" w:rsidRPr="001336BD" w:rsidRDefault="001336BD" w:rsidP="00CA1397">
      <w:pPr>
        <w:ind w:firstLineChars="200" w:firstLine="480"/>
      </w:pPr>
      <w:r>
        <w:rPr>
          <w:rFonts w:hint="eastAsia"/>
          <w:szCs w:val="21"/>
        </w:rPr>
        <w:t>实验结</w:t>
      </w:r>
      <w:r w:rsidRPr="00811495">
        <w:rPr>
          <w:rFonts w:hint="eastAsia"/>
        </w:rPr>
        <w:t>果如</w:t>
      </w:r>
      <w:r w:rsidR="00F319D1" w:rsidRPr="00811495">
        <w:fldChar w:fldCharType="begin"/>
      </w:r>
      <w:r w:rsidR="00F319D1" w:rsidRPr="00811495">
        <w:instrText xml:space="preserve"> </w:instrText>
      </w:r>
      <w:r w:rsidR="00F319D1" w:rsidRPr="00811495">
        <w:rPr>
          <w:rFonts w:hint="eastAsia"/>
        </w:rPr>
        <w:instrText>REF _Ref100650663 \h</w:instrText>
      </w:r>
      <w:r w:rsidR="00F319D1" w:rsidRPr="00811495">
        <w:instrText xml:space="preserve"> </w:instrText>
      </w:r>
      <w:r w:rsidR="00811495">
        <w:instrText xml:space="preserve"> \* MERGEFORMAT </w:instrText>
      </w:r>
      <w:r w:rsidR="00F319D1" w:rsidRPr="00811495">
        <w:fldChar w:fldCharType="separate"/>
      </w:r>
      <w:r w:rsidR="00F319D1" w:rsidRPr="00811495">
        <w:rPr>
          <w:rFonts w:eastAsiaTheme="minorEastAsia"/>
        </w:rPr>
        <w:t>表</w:t>
      </w:r>
      <w:r w:rsidR="00F319D1" w:rsidRPr="00811495">
        <w:rPr>
          <w:rFonts w:eastAsiaTheme="minorEastAsia"/>
          <w:noProof/>
        </w:rPr>
        <w:t>4</w:t>
      </w:r>
      <w:r w:rsidR="00F319D1" w:rsidRPr="00811495">
        <w:rPr>
          <w:rFonts w:eastAsiaTheme="minorEastAsia"/>
        </w:rPr>
        <w:t>.</w:t>
      </w:r>
      <w:r w:rsidR="00F319D1" w:rsidRPr="00811495">
        <w:rPr>
          <w:rFonts w:eastAsiaTheme="minorEastAsia"/>
          <w:noProof/>
        </w:rPr>
        <w:t>8</w:t>
      </w:r>
      <w:r w:rsidR="00F319D1" w:rsidRPr="00811495">
        <w:fldChar w:fldCharType="end"/>
      </w:r>
      <w:r w:rsidRPr="00811495">
        <w:rPr>
          <w:rFonts w:hint="eastAsia"/>
        </w:rPr>
        <w:t>和</w:t>
      </w:r>
      <w:r w:rsidR="007B417A" w:rsidRPr="00811495">
        <w:fldChar w:fldCharType="begin"/>
      </w:r>
      <w:r w:rsidR="007B417A" w:rsidRPr="00811495">
        <w:instrText xml:space="preserve"> </w:instrText>
      </w:r>
      <w:r w:rsidR="007B417A" w:rsidRPr="00811495">
        <w:rPr>
          <w:rFonts w:hint="eastAsia"/>
        </w:rPr>
        <w:instrText>REF _Ref100650673 \h</w:instrText>
      </w:r>
      <w:r w:rsidR="007B417A" w:rsidRPr="00811495">
        <w:instrText xml:space="preserve"> </w:instrText>
      </w:r>
      <w:r w:rsidR="00811495">
        <w:instrText xml:space="preserve"> \* MERGEFORMAT </w:instrText>
      </w:r>
      <w:r w:rsidR="007B417A" w:rsidRPr="00811495">
        <w:fldChar w:fldCharType="separate"/>
      </w:r>
      <w:r w:rsidR="007B417A" w:rsidRPr="00811495">
        <w:rPr>
          <w:rFonts w:eastAsiaTheme="minorEastAsia"/>
        </w:rPr>
        <w:t>表</w:t>
      </w:r>
      <w:r w:rsidR="007B417A" w:rsidRPr="00811495">
        <w:rPr>
          <w:rFonts w:eastAsiaTheme="minorEastAsia"/>
          <w:noProof/>
        </w:rPr>
        <w:t>4</w:t>
      </w:r>
      <w:r w:rsidR="007B417A" w:rsidRPr="00811495">
        <w:rPr>
          <w:rFonts w:eastAsiaTheme="minorEastAsia"/>
        </w:rPr>
        <w:t>.</w:t>
      </w:r>
      <w:r w:rsidR="007B417A" w:rsidRPr="00811495">
        <w:rPr>
          <w:rFonts w:eastAsiaTheme="minorEastAsia"/>
          <w:noProof/>
        </w:rPr>
        <w:t>9</w:t>
      </w:r>
      <w:r w:rsidR="007B417A" w:rsidRPr="00811495">
        <w:fldChar w:fldCharType="end"/>
      </w:r>
      <w:r w:rsidRPr="00811495">
        <w:rPr>
          <w:rFonts w:hint="eastAsia"/>
        </w:rPr>
        <w:t>所</w:t>
      </w:r>
      <w:r>
        <w:rPr>
          <w:rFonts w:hint="eastAsia"/>
          <w:szCs w:val="21"/>
        </w:rPr>
        <w:t>示</w:t>
      </w:r>
      <w:r w:rsidR="008927A9">
        <w:rPr>
          <w:rFonts w:hint="eastAsia"/>
          <w:szCs w:val="21"/>
        </w:rPr>
        <w:t>，</w:t>
      </w:r>
      <w:r w:rsidR="004E797D">
        <w:rPr>
          <w:rFonts w:hint="eastAsia"/>
          <w:szCs w:val="21"/>
        </w:rPr>
        <w:t>其</w:t>
      </w:r>
      <w:r w:rsidR="002040EF">
        <w:rPr>
          <w:rFonts w:hint="eastAsia"/>
          <w:szCs w:val="21"/>
        </w:rPr>
        <w:t>中第一列代表</w:t>
      </w:r>
      <w:r w:rsidR="002040EF">
        <w:rPr>
          <w:rFonts w:hint="eastAsia"/>
        </w:rPr>
        <w:t>基于</w:t>
      </w:r>
      <w:proofErr w:type="spellStart"/>
      <w:r w:rsidR="002040EF">
        <w:rPr>
          <w:rFonts w:hint="eastAsia"/>
        </w:rPr>
        <w:t>R</w:t>
      </w:r>
      <w:r w:rsidR="002040EF">
        <w:t>esNet</w:t>
      </w:r>
      <w:proofErr w:type="spellEnd"/>
      <w:r w:rsidR="002040EF">
        <w:rPr>
          <w:rFonts w:hint="eastAsia"/>
        </w:rPr>
        <w:t>框架实现的</w:t>
      </w:r>
      <w:r w:rsidR="002040EF">
        <w:rPr>
          <w:rFonts w:hint="eastAsia"/>
        </w:rPr>
        <w:t>SKDSA</w:t>
      </w:r>
      <w:r w:rsidR="002040EF">
        <w:rPr>
          <w:rFonts w:hint="eastAsia"/>
        </w:rPr>
        <w:t>模型和</w:t>
      </w:r>
      <w:r w:rsidR="00B029A0">
        <w:rPr>
          <w:rFonts w:hint="eastAsia"/>
        </w:rPr>
        <w:t>去除自注意力模块的</w:t>
      </w:r>
      <w:r w:rsidR="0068749A">
        <w:rPr>
          <w:rFonts w:hint="eastAsia"/>
        </w:rPr>
        <w:t>SKDSA</w:t>
      </w:r>
      <w:r w:rsidR="0068749A">
        <w:rPr>
          <w:rFonts w:hint="eastAsia"/>
        </w:rPr>
        <w:t>模型</w:t>
      </w:r>
      <w:r w:rsidR="002040EF">
        <w:rPr>
          <w:rFonts w:hint="eastAsia"/>
        </w:rPr>
        <w:t>，</w:t>
      </w:r>
      <w:r w:rsidR="003C2E20">
        <w:rPr>
          <w:rFonts w:hint="eastAsia"/>
        </w:rPr>
        <w:t>第二列代表</w:t>
      </w:r>
      <w:r w:rsidR="00305D2E">
        <w:rPr>
          <w:rFonts w:hint="eastAsia"/>
        </w:rPr>
        <w:t>两</w:t>
      </w:r>
      <w:r w:rsidR="003C2E20">
        <w:rPr>
          <w:rFonts w:hint="eastAsia"/>
        </w:rPr>
        <w:t>种模型在</w:t>
      </w:r>
      <w:r w:rsidR="003C2E20">
        <w:rPr>
          <w:rFonts w:hint="eastAsia"/>
        </w:rPr>
        <w:t>CIFAR-</w:t>
      </w:r>
      <w:r w:rsidR="003C2E20">
        <w:t>100</w:t>
      </w:r>
      <w:r w:rsidR="003C2E20">
        <w:rPr>
          <w:rFonts w:hint="eastAsia"/>
        </w:rPr>
        <w:t>数据集上的分类准确率，第三列代表</w:t>
      </w:r>
      <w:r w:rsidR="00B041D8">
        <w:rPr>
          <w:rFonts w:hint="eastAsia"/>
        </w:rPr>
        <w:t>两</w:t>
      </w:r>
      <w:r w:rsidR="003C2E20">
        <w:rPr>
          <w:rFonts w:hint="eastAsia"/>
        </w:rPr>
        <w:t>种模型在</w:t>
      </w:r>
      <w:r w:rsidR="003C2E20">
        <w:rPr>
          <w:rFonts w:hint="eastAsia"/>
        </w:rPr>
        <w:t>T</w:t>
      </w:r>
      <w:r w:rsidR="003C2E20">
        <w:t>iny ImageNet</w:t>
      </w:r>
      <w:r w:rsidR="003C2E20">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3C4CB34F" w14:textId="4A7411FE" w:rsidR="0076482E" w:rsidRPr="00F07575" w:rsidRDefault="0076482E" w:rsidP="0076482E">
      <w:pPr>
        <w:pStyle w:val="a8"/>
        <w:keepNext/>
        <w:ind w:left="210" w:hanging="210"/>
        <w:jc w:val="center"/>
        <w:rPr>
          <w:rFonts w:ascii="Times New Roman" w:eastAsiaTheme="majorEastAsia" w:hAnsi="Times New Roman"/>
          <w:sz w:val="21"/>
          <w:szCs w:val="21"/>
        </w:rPr>
      </w:pPr>
      <w:r w:rsidRPr="00F07575">
        <w:rPr>
          <w:rFonts w:ascii="Times New Roman" w:eastAsiaTheme="majorEastAsia" w:hAnsi="Times New Roman"/>
          <w:sz w:val="21"/>
          <w:szCs w:val="21"/>
        </w:rPr>
        <w:t>表</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TYLEREF 1 \s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4</w:t>
      </w:r>
      <w:r w:rsidR="00CB7B62">
        <w:rPr>
          <w:rFonts w:ascii="Times New Roman" w:eastAsiaTheme="majorEastAsia" w:hAnsi="Times New Roman"/>
          <w:sz w:val="21"/>
          <w:szCs w:val="21"/>
        </w:rPr>
        <w:fldChar w:fldCharType="end"/>
      </w:r>
      <w:r w:rsidR="00CB7B62">
        <w:rPr>
          <w:rFonts w:ascii="Times New Roman" w:eastAsiaTheme="majorEastAsia" w:hAnsi="Times New Roman"/>
          <w:sz w:val="21"/>
          <w:szCs w:val="21"/>
        </w:rPr>
        <w:t>.</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EQ </w:instrText>
      </w:r>
      <w:r w:rsidR="00CB7B62">
        <w:rPr>
          <w:rFonts w:ascii="Times New Roman" w:eastAsiaTheme="majorEastAsia" w:hAnsi="Times New Roman"/>
          <w:sz w:val="21"/>
          <w:szCs w:val="21"/>
        </w:rPr>
        <w:instrText>表格</w:instrText>
      </w:r>
      <w:r w:rsidR="00CB7B62">
        <w:rPr>
          <w:rFonts w:ascii="Times New Roman" w:eastAsiaTheme="majorEastAsia" w:hAnsi="Times New Roman"/>
          <w:sz w:val="21"/>
          <w:szCs w:val="21"/>
        </w:rPr>
        <w:instrText xml:space="preserve"> \* ARABIC \s 1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8</w:t>
      </w:r>
      <w:r w:rsidR="00CB7B62">
        <w:rPr>
          <w:rFonts w:ascii="Times New Roman" w:eastAsiaTheme="majorEastAsia" w:hAnsi="Times New Roman"/>
          <w:sz w:val="21"/>
          <w:szCs w:val="21"/>
        </w:rPr>
        <w:fldChar w:fldCharType="end"/>
      </w:r>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2943FCA9" w:rsidR="00897C0E" w:rsidRPr="00FA4749" w:rsidRDefault="00897C0E" w:rsidP="00897C0E">
      <w:pPr>
        <w:pStyle w:val="a8"/>
        <w:keepNext/>
        <w:ind w:left="210" w:hanging="210"/>
        <w:jc w:val="center"/>
        <w:rPr>
          <w:rFonts w:ascii="Times New Roman" w:eastAsiaTheme="minorEastAsia" w:hAnsi="Times New Roman"/>
          <w:sz w:val="21"/>
          <w:szCs w:val="21"/>
        </w:rPr>
      </w:pPr>
      <w:r w:rsidRPr="00FA474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9</w:t>
      </w:r>
      <w:r w:rsidR="00CB7B62">
        <w:rPr>
          <w:rFonts w:ascii="Times New Roman" w:eastAsiaTheme="minorEastAsia" w:hAnsi="Times New Roman"/>
          <w:sz w:val="21"/>
          <w:szCs w:val="21"/>
        </w:rPr>
        <w:fldChar w:fldCharType="end"/>
      </w:r>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CD4839">
        <w:trPr>
          <w:trHeight w:val="312"/>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CD4839">
        <w:trPr>
          <w:trHeight w:val="276"/>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926796">
        <w:trPr>
          <w:trHeight w:val="288"/>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3D661B22" w14:textId="35DC3ED7" w:rsidR="009F151B" w:rsidRDefault="00A24E16">
      <w:pPr>
        <w:ind w:firstLineChars="200" w:firstLine="480"/>
        <w:rPr>
          <w:szCs w:val="21"/>
        </w:rPr>
      </w:pPr>
      <w:r w:rsidRPr="008B48D8">
        <w:rPr>
          <w:rFonts w:hint="eastAsia"/>
        </w:rPr>
        <w:t>从</w:t>
      </w:r>
      <w:r w:rsidR="00811495" w:rsidRPr="00811495">
        <w:fldChar w:fldCharType="begin"/>
      </w:r>
      <w:r w:rsidR="00811495" w:rsidRPr="00811495">
        <w:instrText xml:space="preserve"> </w:instrText>
      </w:r>
      <w:r w:rsidR="00811495" w:rsidRPr="00811495">
        <w:rPr>
          <w:rFonts w:hint="eastAsia"/>
        </w:rPr>
        <w:instrText>REF _Ref10065066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8</w:t>
      </w:r>
      <w:r w:rsidR="00811495" w:rsidRPr="00811495">
        <w:fldChar w:fldCharType="end"/>
      </w:r>
      <w:r w:rsidR="00811495" w:rsidRPr="00811495">
        <w:rPr>
          <w:rFonts w:hint="eastAsia"/>
        </w:rPr>
        <w:t>和</w:t>
      </w:r>
      <w:r w:rsidR="00811495" w:rsidRPr="00811495">
        <w:fldChar w:fldCharType="begin"/>
      </w:r>
      <w:r w:rsidR="00811495" w:rsidRPr="00811495">
        <w:instrText xml:space="preserve"> </w:instrText>
      </w:r>
      <w:r w:rsidR="00811495" w:rsidRPr="00811495">
        <w:rPr>
          <w:rFonts w:hint="eastAsia"/>
        </w:rPr>
        <w:instrText>REF _Ref10065067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9</w:t>
      </w:r>
      <w:r w:rsidR="00811495" w:rsidRPr="00811495">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w:t>
      </w:r>
      <w:r w:rsidR="006C4A38">
        <w:rPr>
          <w:rFonts w:hint="eastAsia"/>
          <w:szCs w:val="21"/>
        </w:rPr>
        <w:lastRenderedPageBreak/>
        <w:t>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3" w:name="_Ref99804011"/>
      <w:r>
        <w:rPr>
          <w:rFonts w:hint="eastAsia"/>
          <w:szCs w:val="21"/>
        </w:rPr>
        <w:t>自注意力模块中的知识蒸馏模块的重要性</w:t>
      </w:r>
      <w:bookmarkEnd w:id="213"/>
    </w:p>
    <w:p w14:paraId="555EDAFB" w14:textId="7777777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87B4922" w14:textId="41A02F9A" w:rsidR="00405ECC" w:rsidRDefault="00405ECC" w:rsidP="00405ECC">
      <w:pPr>
        <w:ind w:firstLineChars="200" w:firstLine="480"/>
        <w:rPr>
          <w:szCs w:val="21"/>
        </w:rPr>
      </w:pP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4B4AD2" w:rsidRPr="004B4AD2">
        <w:rPr>
          <w:rFonts w:eastAsiaTheme="minorEastAsia"/>
        </w:rPr>
        <w:t>表</w:t>
      </w:r>
      <w:r w:rsidR="004B4AD2" w:rsidRPr="004B4AD2">
        <w:rPr>
          <w:rFonts w:eastAsiaTheme="minorEastAsia"/>
          <w:noProof/>
        </w:rPr>
        <w:t>4</w:t>
      </w:r>
      <w:r w:rsidR="004B4AD2" w:rsidRPr="004B4AD2">
        <w:rPr>
          <w:rFonts w:eastAsiaTheme="minorEastAsia"/>
        </w:rPr>
        <w:t>.</w:t>
      </w:r>
      <w:r w:rsidR="004B4AD2" w:rsidRPr="004B4AD2">
        <w:rPr>
          <w:rFonts w:eastAsiaTheme="minorEastAsia"/>
          <w:noProof/>
        </w:rPr>
        <w:t>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w:t>
      </w:r>
      <w:r w:rsidR="00482311">
        <w:rPr>
          <w:rFonts w:hint="eastAsia"/>
          <w:szCs w:val="21"/>
        </w:rPr>
        <w:t>其中</w:t>
      </w:r>
      <w:r>
        <w:rPr>
          <w:rFonts w:hint="eastAsia"/>
          <w:szCs w:val="21"/>
        </w:rPr>
        <w:t>温度设为</w:t>
      </w:r>
      <w:r>
        <w:rPr>
          <w:rFonts w:hint="eastAsia"/>
          <w:szCs w:val="21"/>
        </w:rPr>
        <w:t>1</w:t>
      </w:r>
      <w:r>
        <w:rPr>
          <w:rFonts w:hint="eastAsia"/>
          <w:szCs w:val="21"/>
        </w:rPr>
        <w:t>等价于不使用知识蒸馏模型。</w:t>
      </w:r>
    </w:p>
    <w:p w14:paraId="089BBEF1" w14:textId="7256C029" w:rsidR="002D666D" w:rsidRPr="00532B22" w:rsidRDefault="002D666D" w:rsidP="002D666D">
      <w:pPr>
        <w:pStyle w:val="a8"/>
        <w:keepNext/>
        <w:ind w:left="210" w:hanging="210"/>
        <w:jc w:val="center"/>
        <w:rPr>
          <w:rFonts w:ascii="Times New Roman" w:eastAsiaTheme="minorEastAsia" w:hAnsi="Times New Roman"/>
          <w:sz w:val="21"/>
          <w:szCs w:val="21"/>
        </w:rPr>
      </w:pPr>
      <w:bookmarkStart w:id="214" w:name="_Ref100651660"/>
      <w:r w:rsidRPr="00532B2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0</w:t>
      </w:r>
      <w:r w:rsidR="00CB7B62">
        <w:rPr>
          <w:rFonts w:ascii="Times New Roman" w:eastAsiaTheme="minorEastAsia" w:hAnsi="Times New Roman"/>
          <w:sz w:val="21"/>
          <w:szCs w:val="21"/>
        </w:rPr>
        <w:fldChar w:fldCharType="end"/>
      </w:r>
      <w:bookmarkEnd w:id="214"/>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143B76">
        <w:trPr>
          <w:cantSplit/>
          <w:trHeight w:val="276"/>
          <w:tblHeader/>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143B76">
        <w:trPr>
          <w:cantSplit/>
          <w:trHeight w:val="276"/>
          <w:tblHeader/>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143B76">
        <w:trPr>
          <w:cantSplit/>
          <w:trHeight w:val="276"/>
          <w:tblHeader/>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DF642B2"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02483C" w:rsidRPr="004B4AD2">
        <w:rPr>
          <w:rFonts w:eastAsiaTheme="minorEastAsia"/>
        </w:rPr>
        <w:t>表</w:t>
      </w:r>
      <w:r w:rsidR="0002483C" w:rsidRPr="004B4AD2">
        <w:rPr>
          <w:rFonts w:eastAsiaTheme="minorEastAsia"/>
          <w:noProof/>
        </w:rPr>
        <w:t>4</w:t>
      </w:r>
      <w:r w:rsidR="0002483C" w:rsidRPr="004B4AD2">
        <w:rPr>
          <w:rFonts w:eastAsiaTheme="minorEastAsia"/>
        </w:rPr>
        <w:t>.</w:t>
      </w:r>
      <w:r w:rsidR="0002483C" w:rsidRPr="004B4AD2">
        <w:rPr>
          <w:rFonts w:eastAsiaTheme="minorEastAsia"/>
          <w:noProof/>
        </w:rPr>
        <w:t>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446A09" w:rsidRPr="004B4AD2">
        <w:rPr>
          <w:rFonts w:eastAsiaTheme="minorEastAsia"/>
        </w:rPr>
        <w:t>表</w:t>
      </w:r>
      <w:r w:rsidR="00446A09" w:rsidRPr="004B4AD2">
        <w:rPr>
          <w:rFonts w:eastAsiaTheme="minorEastAsia"/>
          <w:noProof/>
        </w:rPr>
        <w:t>4</w:t>
      </w:r>
      <w:r w:rsidR="00446A09" w:rsidRPr="004B4AD2">
        <w:rPr>
          <w:rFonts w:eastAsiaTheme="minorEastAsia"/>
        </w:rPr>
        <w:t>.</w:t>
      </w:r>
      <w:r w:rsidR="00446A09" w:rsidRPr="004B4AD2">
        <w:rPr>
          <w:rFonts w:eastAsiaTheme="minorEastAsia"/>
          <w:noProof/>
        </w:rPr>
        <w:t>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9" type="#_x0000_t75" style="width:12.1pt;height:12.1pt" o:ole="">
            <v:imagedata r:id="rId72" o:title=""/>
          </v:shape>
          <o:OLEObject Type="Embed" ProgID="Equation.3" ShapeID="_x0000_i1049" DrawAspect="Content" ObjectID="_1711709292" r:id="rId73"/>
        </w:object>
      </w:r>
      <w:r>
        <w:rPr>
          <w:rFonts w:hint="eastAsia"/>
          <w:szCs w:val="21"/>
        </w:rPr>
        <w:t>为</w:t>
      </w:r>
      <w:r>
        <w:rPr>
          <w:szCs w:val="21"/>
        </w:rPr>
        <w:t>2, 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Pr>
          <w:szCs w:val="21"/>
        </w:rPr>
        <w:t xml:space="preserve">, </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0B1D21" w:rsidRPr="004B4AD2">
        <w:rPr>
          <w:rFonts w:eastAsiaTheme="minorEastAsia"/>
        </w:rPr>
        <w:t>表</w:t>
      </w:r>
      <w:r w:rsidR="000B1D21" w:rsidRPr="004B4AD2">
        <w:rPr>
          <w:rFonts w:eastAsiaTheme="minorEastAsia"/>
          <w:noProof/>
        </w:rPr>
        <w:t>4</w:t>
      </w:r>
      <w:r w:rsidR="000B1D21" w:rsidRPr="004B4AD2">
        <w:rPr>
          <w:rFonts w:eastAsiaTheme="minorEastAsia"/>
        </w:rPr>
        <w:t>.</w:t>
      </w:r>
      <w:r w:rsidR="000B1D21" w:rsidRPr="004B4AD2">
        <w:rPr>
          <w:rFonts w:eastAsiaTheme="minorEastAsia"/>
          <w:noProof/>
        </w:rPr>
        <w:t>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50" type="#_x0000_t75" style="width:12.1pt;height:12.1pt" o:ole="">
            <v:imagedata r:id="rId72" o:title=""/>
          </v:shape>
          <o:OLEObject Type="Embed" ProgID="Equation.3" ShapeID="_x0000_i1050" DrawAspect="Content" ObjectID="_1711709293" r:id="rId74"/>
        </w:object>
      </w:r>
      <w:r>
        <w:rPr>
          <w:rFonts w:hint="eastAsia"/>
          <w:szCs w:val="21"/>
        </w:rPr>
        <w:t>为</w:t>
      </w:r>
      <w:r>
        <w:rPr>
          <w:szCs w:val="21"/>
        </w:rPr>
        <w:t>2, 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Pr>
          <w:szCs w:val="21"/>
        </w:rPr>
        <w:t xml:space="preserve">, </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bookmarkStart w:id="215" w:name="_Ref101033839"/>
      <w:r>
        <w:rPr>
          <w:rFonts w:hint="eastAsia"/>
          <w:szCs w:val="21"/>
        </w:rPr>
        <w:lastRenderedPageBreak/>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15"/>
    </w:p>
    <w:p w14:paraId="701D8432" w14:textId="67CFC9A3"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r w:rsidR="00EE6965">
        <w:rPr>
          <w:rFonts w:hint="eastAsia"/>
          <w:szCs w:val="21"/>
        </w:rPr>
        <w:t>SLA</w:t>
      </w:r>
      <w:r w:rsidR="00EE6965">
        <w:rPr>
          <w:rFonts w:hint="eastAsia"/>
          <w:szCs w:val="21"/>
        </w:rPr>
        <w:t>模型）结合并测试了其性能。</w:t>
      </w:r>
    </w:p>
    <w:p w14:paraId="5F6F397F" w14:textId="49552078" w:rsidR="006E48EF" w:rsidRPr="00A040A9" w:rsidRDefault="006E48EF" w:rsidP="00A040A9">
      <w:pPr>
        <w:pStyle w:val="a8"/>
        <w:keepNext/>
        <w:ind w:left="210" w:hanging="210"/>
        <w:jc w:val="center"/>
        <w:rPr>
          <w:rFonts w:ascii="Times New Roman" w:eastAsiaTheme="minorEastAsia" w:hAnsi="Times New Roman"/>
          <w:sz w:val="21"/>
          <w:szCs w:val="21"/>
        </w:rPr>
      </w:pPr>
      <w:r w:rsidRPr="00A040A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1</w:t>
      </w:r>
      <w:r w:rsidR="00CB7B62">
        <w:rPr>
          <w:rFonts w:ascii="Times New Roman" w:eastAsiaTheme="minorEastAsia" w:hAnsi="Times New Roman"/>
          <w:sz w:val="21"/>
          <w:szCs w:val="21"/>
        </w:rPr>
        <w:fldChar w:fldCharType="end"/>
      </w:r>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003940E1">
        <w:rPr>
          <w:rFonts w:ascii="Times New Roman" w:eastAsiaTheme="minorEastAsia" w:hAnsi="Times New Roman"/>
          <w:sz w:val="21"/>
          <w:szCs w:val="21"/>
        </w:rPr>
        <w:t>M</w:t>
      </w:r>
      <w:r w:rsidRPr="00A040A9">
        <w:rPr>
          <w:rFonts w:ascii="Times New Roman" w:eastAsiaTheme="minorEastAsia" w:hAnsi="Times New Roman"/>
          <w:sz w:val="21"/>
          <w:szCs w:val="21"/>
        </w:rPr>
        <w:t>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07D0B78D" w:rsidR="000825DD" w:rsidRPr="000825DD" w:rsidRDefault="005751EF"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w:t>
            </w:r>
            <w:proofErr w:type="spellEnd"/>
            <w:r w:rsidR="000825DD" w:rsidRPr="000825DD">
              <w:rPr>
                <w:rFonts w:eastAsia="等线"/>
                <w:color w:val="000000"/>
                <w:kern w:val="0"/>
                <w:sz w:val="21"/>
                <w:szCs w:val="21"/>
              </w:rPr>
              <w:t>+</w:t>
            </w:r>
            <w:r w:rsidR="000825DD"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1B5D90F5" w:rsidR="000825DD" w:rsidRPr="000825DD" w:rsidRDefault="00EA7645"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04F19407" w:rsidR="00F22C66" w:rsidRPr="00FC01F8" w:rsidRDefault="00F22C66" w:rsidP="00F22C66">
      <w:pPr>
        <w:pStyle w:val="a8"/>
        <w:keepNext/>
        <w:ind w:left="210" w:hanging="210"/>
        <w:jc w:val="center"/>
        <w:rPr>
          <w:rFonts w:ascii="Times New Roman" w:eastAsiaTheme="minorEastAsia" w:hAnsi="Times New Roman"/>
          <w:sz w:val="21"/>
          <w:szCs w:val="21"/>
        </w:rPr>
      </w:pPr>
      <w:r w:rsidRPr="00FC01F8">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2</w:t>
      </w:r>
      <w:r w:rsidR="00CB7B62">
        <w:rPr>
          <w:rFonts w:ascii="Times New Roman" w:eastAsiaTheme="minorEastAsia" w:hAnsi="Times New Roman"/>
          <w:sz w:val="21"/>
          <w:szCs w:val="21"/>
        </w:rPr>
        <w:fldChar w:fldCharType="end"/>
      </w:r>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001F66B7">
        <w:rPr>
          <w:rFonts w:ascii="Times New Roman" w:eastAsiaTheme="minorEastAsia" w:hAnsi="Times New Roman"/>
          <w:sz w:val="21"/>
          <w:szCs w:val="21"/>
        </w:rPr>
        <w:t>M</w:t>
      </w:r>
      <w:r w:rsidRPr="00FC01F8">
        <w:rPr>
          <w:rFonts w:ascii="Times New Roman" w:eastAsiaTheme="minorEastAsia" w:hAnsi="Times New Roman"/>
          <w:sz w:val="21"/>
          <w:szCs w:val="21"/>
        </w:rPr>
        <w:t>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4FEBB078" w:rsidR="0033659B" w:rsidRPr="0033659B" w:rsidRDefault="00575767"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w:t>
            </w:r>
            <w:proofErr w:type="spellEnd"/>
            <w:r w:rsidR="0033659B" w:rsidRPr="0033659B">
              <w:rPr>
                <w:rFonts w:eastAsia="等线"/>
                <w:color w:val="000000"/>
                <w:kern w:val="0"/>
                <w:sz w:val="21"/>
                <w:szCs w:val="21"/>
              </w:rPr>
              <w:t>+</w:t>
            </w:r>
            <w:r w:rsidR="0033659B"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6BC0C95F" w:rsidR="0033659B" w:rsidRPr="0033659B" w:rsidRDefault="00AC23EE"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1B72A9D3" w:rsidR="00B05355" w:rsidRPr="00067733" w:rsidRDefault="00B05355" w:rsidP="00B05355">
      <w:pPr>
        <w:pStyle w:val="a8"/>
        <w:keepNext/>
        <w:ind w:left="210" w:hanging="210"/>
        <w:jc w:val="center"/>
        <w:rPr>
          <w:rFonts w:ascii="Times New Roman" w:eastAsiaTheme="minorEastAsia" w:hAnsi="Times New Roman"/>
          <w:sz w:val="21"/>
          <w:szCs w:val="21"/>
        </w:rPr>
      </w:pPr>
      <w:r w:rsidRPr="0006773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3</w:t>
      </w:r>
      <w:r w:rsidR="00CB7B62">
        <w:rPr>
          <w:rFonts w:ascii="Times New Roman" w:eastAsiaTheme="minorEastAsia" w:hAnsi="Times New Roman"/>
          <w:sz w:val="21"/>
          <w:szCs w:val="21"/>
        </w:rPr>
        <w:fldChar w:fldCharType="end"/>
      </w:r>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7F4F46">
        <w:trPr>
          <w:cantSplit/>
          <w:trHeight w:val="300"/>
          <w:tblHeader/>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7F4F46">
        <w:trPr>
          <w:cantSplit/>
          <w:trHeight w:val="276"/>
          <w:tblHeader/>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7F4F46">
        <w:trPr>
          <w:cantSplit/>
          <w:trHeight w:val="288"/>
          <w:tblHeader/>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7F4F46">
        <w:trPr>
          <w:cantSplit/>
          <w:trHeight w:val="288"/>
          <w:tblHeader/>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505A473" w:rsidR="00843153" w:rsidRPr="00843153" w:rsidRDefault="00843153" w:rsidP="00843153">
      <w:pPr>
        <w:pStyle w:val="a8"/>
        <w:keepNext/>
        <w:ind w:left="210" w:hanging="210"/>
        <w:jc w:val="center"/>
        <w:rPr>
          <w:rFonts w:ascii="Times New Roman" w:eastAsiaTheme="minorEastAsia" w:hAnsi="Times New Roman"/>
          <w:sz w:val="21"/>
          <w:szCs w:val="21"/>
        </w:rPr>
      </w:pPr>
      <w:r w:rsidRPr="0084315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4</w:t>
      </w:r>
      <w:r w:rsidR="00CB7B62">
        <w:rPr>
          <w:rFonts w:ascii="Times New Roman" w:eastAsiaTheme="minorEastAsia" w:hAnsi="Times New Roman"/>
          <w:sz w:val="21"/>
          <w:szCs w:val="21"/>
        </w:rPr>
        <w:fldChar w:fldCharType="end"/>
      </w:r>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53C488E6" w:rsidR="0098156E" w:rsidRDefault="0098156E" w:rsidP="00FC46A7">
      <w:pPr>
        <w:ind w:firstLineChars="200" w:firstLine="480"/>
      </w:pPr>
    </w:p>
    <w:p w14:paraId="55BE983C" w14:textId="77777777" w:rsidR="00A04289" w:rsidRDefault="00A04289" w:rsidP="00A04289">
      <w:pPr>
        <w:ind w:firstLine="480"/>
        <w:rPr>
          <w:szCs w:val="21"/>
        </w:rPr>
      </w:pPr>
      <w:r>
        <w:rPr>
          <w:rFonts w:hint="eastAsia"/>
          <w:szCs w:val="21"/>
        </w:rPr>
        <w:t>为了证明</w:t>
      </w:r>
      <w:r>
        <w:rPr>
          <w:rFonts w:hint="eastAsia"/>
          <w:szCs w:val="21"/>
        </w:rPr>
        <w:t>SKDSA</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w:t>
      </w:r>
      <w:r>
        <w:rPr>
          <w:szCs w:val="21"/>
        </w:rPr>
        <w:t>KDS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w:t>
      </w:r>
      <w:r>
        <w:rPr>
          <w:szCs w:val="21"/>
        </w:rPr>
        <w:t>KDS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lastRenderedPageBreak/>
        <w:t>SLA</w:t>
      </w:r>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BE31CC0" w14:textId="77777777" w:rsidR="00A04289" w:rsidRPr="00935728" w:rsidRDefault="00A04289" w:rsidP="00A04289">
      <w:pPr>
        <w:ind w:firstLine="480"/>
      </w:pPr>
      <w:r>
        <w:rPr>
          <w:rFonts w:hint="eastAsia"/>
          <w:szCs w:val="21"/>
        </w:rPr>
        <w:t>实验结</w:t>
      </w:r>
      <w:r w:rsidRPr="00935728">
        <w:rPr>
          <w:rFonts w:hint="eastAsia"/>
        </w:rPr>
        <w:t>果如</w:t>
      </w:r>
      <w:r w:rsidRPr="00935728">
        <w:fldChar w:fldCharType="begin"/>
      </w:r>
      <w:r w:rsidRPr="00935728">
        <w:instrText xml:space="preserve"> </w:instrText>
      </w:r>
      <w:r w:rsidRPr="00935728">
        <w:rPr>
          <w:rFonts w:hint="eastAsia"/>
        </w:rPr>
        <w:instrText>REF _Ref100672980 \h</w:instrText>
      </w:r>
      <w:r w:rsidRPr="00935728">
        <w:instrText xml:space="preserve"> </w:instrText>
      </w:r>
      <w:r>
        <w:instrText xml:space="preserve"> \* MERGEFORMAT </w:instrText>
      </w:r>
      <w:r w:rsidRPr="00935728">
        <w:fldChar w:fldCharType="separate"/>
      </w:r>
      <w:r w:rsidRPr="00935728">
        <w:rPr>
          <w:rFonts w:eastAsiaTheme="majorEastAsia"/>
        </w:rPr>
        <w:t>表</w:t>
      </w:r>
      <w:r w:rsidRPr="00935728">
        <w:rPr>
          <w:rFonts w:eastAsiaTheme="majorEastAsia"/>
          <w:noProof/>
        </w:rPr>
        <w:t>4</w:t>
      </w:r>
      <w:r w:rsidRPr="00935728">
        <w:rPr>
          <w:rFonts w:eastAsiaTheme="majorEastAsia"/>
        </w:rPr>
        <w:t>.</w:t>
      </w:r>
      <w:r w:rsidRPr="00935728">
        <w:rPr>
          <w:rFonts w:eastAsiaTheme="majorEastAsia"/>
          <w:noProof/>
        </w:rPr>
        <w:t>11</w:t>
      </w:r>
      <w:r w:rsidRPr="00935728">
        <w:fldChar w:fldCharType="end"/>
      </w:r>
      <w:r>
        <w:rPr>
          <w:rFonts w:hint="eastAsia"/>
        </w:rPr>
        <w:t>、</w:t>
      </w:r>
      <w:r w:rsidRPr="00935728">
        <w:fldChar w:fldCharType="begin"/>
      </w:r>
      <w:r w:rsidRPr="00935728">
        <w:instrText xml:space="preserve"> REF _Ref100672982 \h </w:instrText>
      </w:r>
      <w:r>
        <w:instrText xml:space="preserve"> \* MERGEFORMAT </w:instrText>
      </w:r>
      <w:r w:rsidRPr="00935728">
        <w:fldChar w:fldCharType="separate"/>
      </w:r>
      <w:r w:rsidRPr="00935728">
        <w:rPr>
          <w:rFonts w:eastAsiaTheme="majorEastAsia"/>
        </w:rPr>
        <w:t>表</w:t>
      </w:r>
      <w:r w:rsidRPr="00935728">
        <w:rPr>
          <w:rFonts w:eastAsiaTheme="majorEastAsia"/>
          <w:noProof/>
        </w:rPr>
        <w:t>4</w:t>
      </w:r>
      <w:r w:rsidRPr="00935728">
        <w:rPr>
          <w:rFonts w:eastAsiaTheme="majorEastAsia"/>
        </w:rPr>
        <w:t>.</w:t>
      </w:r>
      <w:r w:rsidRPr="00935728">
        <w:rPr>
          <w:rFonts w:eastAsiaTheme="majorEastAsia"/>
          <w:noProof/>
        </w:rPr>
        <w:t>12</w:t>
      </w:r>
      <w:r w:rsidRPr="00935728">
        <w:fldChar w:fldCharType="end"/>
      </w:r>
      <w:r>
        <w:rPr>
          <w:rFonts w:hint="eastAsia"/>
        </w:rPr>
        <w:t>、</w:t>
      </w:r>
      <w:r w:rsidRPr="00935728">
        <w:fldChar w:fldCharType="begin"/>
      </w:r>
      <w:r w:rsidRPr="00935728">
        <w:instrText xml:space="preserve"> REF _Ref100672984 \h </w:instrText>
      </w:r>
      <w:r>
        <w:instrText xml:space="preserve"> \* MERGEFORMAT </w:instrText>
      </w:r>
      <w:r w:rsidRPr="00935728">
        <w:fldChar w:fldCharType="separate"/>
      </w:r>
      <w:r w:rsidRPr="00935728">
        <w:rPr>
          <w:rFonts w:eastAsiaTheme="minorEastAsia"/>
        </w:rPr>
        <w:t>表</w:t>
      </w:r>
      <w:r w:rsidRPr="00935728">
        <w:rPr>
          <w:rFonts w:eastAsiaTheme="minorEastAsia"/>
          <w:noProof/>
        </w:rPr>
        <w:t>4</w:t>
      </w:r>
      <w:r w:rsidRPr="00935728">
        <w:rPr>
          <w:rFonts w:eastAsiaTheme="minorEastAsia"/>
        </w:rPr>
        <w:t>.</w:t>
      </w:r>
      <w:r w:rsidRPr="00935728">
        <w:rPr>
          <w:rFonts w:eastAsiaTheme="minorEastAsia"/>
          <w:noProof/>
        </w:rPr>
        <w:t>13</w:t>
      </w:r>
      <w:r w:rsidRPr="00935728">
        <w:fldChar w:fldCharType="end"/>
      </w:r>
      <w:r>
        <w:rPr>
          <w:rFonts w:hint="eastAsia"/>
        </w:rPr>
        <w:t>、</w:t>
      </w:r>
      <w:r w:rsidRPr="00935728">
        <w:fldChar w:fldCharType="begin"/>
      </w:r>
      <w:r w:rsidRPr="00935728">
        <w:instrText xml:space="preserve"> REF _Ref100672985 \h </w:instrText>
      </w:r>
      <w:r>
        <w:instrText xml:space="preserve"> \* MERGEFORMAT </w:instrText>
      </w:r>
      <w:r w:rsidRPr="00935728">
        <w:fldChar w:fldCharType="separate"/>
      </w:r>
      <w:r w:rsidRPr="00935728">
        <w:rPr>
          <w:rFonts w:eastAsiaTheme="minorEastAsia"/>
        </w:rPr>
        <w:t>表</w:t>
      </w:r>
      <w:r w:rsidRPr="00935728">
        <w:rPr>
          <w:rFonts w:eastAsiaTheme="minorEastAsia"/>
          <w:noProof/>
        </w:rPr>
        <w:t>4</w:t>
      </w:r>
      <w:r w:rsidRPr="00935728">
        <w:rPr>
          <w:rFonts w:eastAsiaTheme="minorEastAsia"/>
        </w:rPr>
        <w:t>.</w:t>
      </w:r>
      <w:r w:rsidRPr="00935728">
        <w:rPr>
          <w:rFonts w:eastAsiaTheme="minorEastAsia"/>
          <w:noProof/>
        </w:rPr>
        <w:t>14</w:t>
      </w:r>
      <w:r w:rsidRPr="00935728">
        <w:fldChar w:fldCharType="end"/>
      </w:r>
      <w:r w:rsidRPr="00935728">
        <w:rPr>
          <w:rFonts w:hint="eastAsia"/>
        </w:rPr>
        <w:t>所示</w:t>
      </w:r>
      <w:r>
        <w:rPr>
          <w:rFonts w:hint="eastAsia"/>
        </w:rPr>
        <w:t>，</w:t>
      </w:r>
      <w:r>
        <w:rPr>
          <w:rFonts w:hint="eastAsia"/>
          <w:szCs w:val="21"/>
        </w:rPr>
        <w:t>其中第一列代表</w:t>
      </w:r>
      <w:r>
        <w:rPr>
          <w:rFonts w:hint="eastAsia"/>
        </w:rPr>
        <w:t>基于某种框架实现的</w:t>
      </w:r>
      <w:r>
        <w:rPr>
          <w:rFonts w:hint="eastAsia"/>
        </w:rPr>
        <w:t>SKDSA</w:t>
      </w:r>
      <w:r>
        <w:rPr>
          <w:rFonts w:hint="eastAsia"/>
        </w:rPr>
        <w:t>模型、结合数据增强模型的交叉</w:t>
      </w:r>
      <w:proofErr w:type="gramStart"/>
      <w:r>
        <w:rPr>
          <w:rFonts w:hint="eastAsia"/>
        </w:rPr>
        <w:t>熵</w:t>
      </w:r>
      <w:proofErr w:type="gramEnd"/>
      <w:r>
        <w:rPr>
          <w:rFonts w:hint="eastAsia"/>
        </w:rPr>
        <w:t>模型、结合数据增强模型的</w:t>
      </w:r>
      <w:r>
        <w:rPr>
          <w:rFonts w:hint="eastAsia"/>
        </w:rPr>
        <w:t>SKDSA</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5313B9F" w:rsidR="00FC46A7" w:rsidRDefault="00FC46A7" w:rsidP="00FC46A7">
      <w:pPr>
        <w:ind w:firstLineChars="200" w:firstLine="480"/>
        <w:rPr>
          <w:szCs w:val="21"/>
        </w:rPr>
      </w:pPr>
      <w:r w:rsidRPr="006C2226">
        <w:rPr>
          <w:rFonts w:hint="eastAsia"/>
        </w:rPr>
        <w:t>从</w:t>
      </w:r>
      <w:r w:rsidR="00175FBC" w:rsidRPr="00935728">
        <w:fldChar w:fldCharType="begin"/>
      </w:r>
      <w:r w:rsidR="00175FBC" w:rsidRPr="00935728">
        <w:instrText xml:space="preserve"> </w:instrText>
      </w:r>
      <w:r w:rsidR="00175FBC" w:rsidRPr="00935728">
        <w:rPr>
          <w:rFonts w:hint="eastAsia"/>
        </w:rPr>
        <w:instrText>REF _Ref100672980 \h</w:instrText>
      </w:r>
      <w:r w:rsidR="00175FBC" w:rsidRPr="00935728">
        <w:instrText xml:space="preserve">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1</w:t>
      </w:r>
      <w:r w:rsidR="00175FBC" w:rsidRPr="00935728">
        <w:fldChar w:fldCharType="end"/>
      </w:r>
      <w:r w:rsidR="00175FBC">
        <w:rPr>
          <w:rFonts w:hint="eastAsia"/>
        </w:rPr>
        <w:t>、</w:t>
      </w:r>
      <w:r w:rsidR="00175FBC" w:rsidRPr="00935728">
        <w:fldChar w:fldCharType="begin"/>
      </w:r>
      <w:r w:rsidR="00175FBC" w:rsidRPr="00935728">
        <w:instrText xml:space="preserve"> REF _Ref100672982 \h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2</w:t>
      </w:r>
      <w:r w:rsidR="00175FBC" w:rsidRPr="00935728">
        <w:fldChar w:fldCharType="end"/>
      </w:r>
      <w:r w:rsidR="00175FBC">
        <w:rPr>
          <w:rFonts w:hint="eastAsia"/>
        </w:rPr>
        <w:t>、</w:t>
      </w:r>
      <w:r w:rsidR="00175FBC" w:rsidRPr="00935728">
        <w:fldChar w:fldCharType="begin"/>
      </w:r>
      <w:r w:rsidR="00175FBC" w:rsidRPr="00935728">
        <w:instrText xml:space="preserve"> REF _Ref100672984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3</w:t>
      </w:r>
      <w:r w:rsidR="00175FBC" w:rsidRPr="00935728">
        <w:fldChar w:fldCharType="end"/>
      </w:r>
      <w:r w:rsidR="00175FBC">
        <w:rPr>
          <w:rFonts w:hint="eastAsia"/>
        </w:rPr>
        <w:t>、</w:t>
      </w:r>
      <w:r w:rsidR="00175FBC" w:rsidRPr="00935728">
        <w:fldChar w:fldCharType="begin"/>
      </w:r>
      <w:r w:rsidR="00175FBC" w:rsidRPr="00935728">
        <w:instrText xml:space="preserve"> REF _Ref100672985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4</w:t>
      </w:r>
      <w:r w:rsidR="00175FBC" w:rsidRPr="00935728">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3515BF" w:rsidRPr="00935728">
        <w:fldChar w:fldCharType="begin"/>
      </w:r>
      <w:r w:rsidR="003515BF" w:rsidRPr="00935728">
        <w:instrText xml:space="preserve"> </w:instrText>
      </w:r>
      <w:r w:rsidR="003515BF" w:rsidRPr="00935728">
        <w:rPr>
          <w:rFonts w:hint="eastAsia"/>
        </w:rPr>
        <w:instrText>REF _Ref100672980 \h</w:instrText>
      </w:r>
      <w:r w:rsidR="003515BF" w:rsidRPr="00935728">
        <w:instrText xml:space="preserve"> </w:instrText>
      </w:r>
      <w:r w:rsidR="003515BF">
        <w:instrText xml:space="preserve"> \* MERGEFORMAT </w:instrText>
      </w:r>
      <w:r w:rsidR="003515BF" w:rsidRPr="00935728">
        <w:fldChar w:fldCharType="separate"/>
      </w:r>
      <w:r w:rsidR="003515BF" w:rsidRPr="00935728">
        <w:rPr>
          <w:rFonts w:eastAsiaTheme="majorEastAsia"/>
        </w:rPr>
        <w:t>表</w:t>
      </w:r>
      <w:r w:rsidR="003515BF" w:rsidRPr="00935728">
        <w:rPr>
          <w:rFonts w:eastAsiaTheme="majorEastAsia"/>
          <w:noProof/>
        </w:rPr>
        <w:t>4</w:t>
      </w:r>
      <w:r w:rsidR="003515BF" w:rsidRPr="00935728">
        <w:rPr>
          <w:rFonts w:eastAsiaTheme="majorEastAsia"/>
        </w:rPr>
        <w:t>.</w:t>
      </w:r>
      <w:r w:rsidR="003515BF" w:rsidRPr="00935728">
        <w:rPr>
          <w:rFonts w:eastAsiaTheme="majorEastAsia"/>
          <w:noProof/>
        </w:rPr>
        <w:t>11</w:t>
      </w:r>
      <w:r w:rsidR="003515BF" w:rsidRPr="0093572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55047E" w:rsidRPr="00935728">
        <w:fldChar w:fldCharType="begin"/>
      </w:r>
      <w:r w:rsidR="0055047E" w:rsidRPr="00935728">
        <w:instrText xml:space="preserve"> REF _Ref100672982 \h </w:instrText>
      </w:r>
      <w:r w:rsidR="0055047E">
        <w:instrText xml:space="preserve"> \* MERGEFORMAT </w:instrText>
      </w:r>
      <w:r w:rsidR="0055047E" w:rsidRPr="00935728">
        <w:fldChar w:fldCharType="separate"/>
      </w:r>
      <w:r w:rsidR="0055047E" w:rsidRPr="00935728">
        <w:rPr>
          <w:rFonts w:eastAsiaTheme="majorEastAsia"/>
        </w:rPr>
        <w:t>表</w:t>
      </w:r>
      <w:r w:rsidR="0055047E" w:rsidRPr="00935728">
        <w:rPr>
          <w:rFonts w:eastAsiaTheme="majorEastAsia"/>
          <w:noProof/>
        </w:rPr>
        <w:t>4</w:t>
      </w:r>
      <w:r w:rsidR="0055047E" w:rsidRPr="00935728">
        <w:rPr>
          <w:rFonts w:eastAsiaTheme="majorEastAsia"/>
        </w:rPr>
        <w:t>.</w:t>
      </w:r>
      <w:r w:rsidR="0055047E" w:rsidRPr="00935728">
        <w:rPr>
          <w:rFonts w:eastAsiaTheme="majorEastAsia"/>
          <w:noProof/>
        </w:rPr>
        <w:t>12</w:t>
      </w:r>
      <w:r w:rsidR="0055047E" w:rsidRPr="0093572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4E1699" w:rsidRPr="00935728">
        <w:fldChar w:fldCharType="begin"/>
      </w:r>
      <w:r w:rsidR="004E1699" w:rsidRPr="00935728">
        <w:instrText xml:space="preserve"> REF _Ref100672984 \h </w:instrText>
      </w:r>
      <w:r w:rsidR="004E1699">
        <w:instrText xml:space="preserve"> \* MERGEFORMAT </w:instrText>
      </w:r>
      <w:r w:rsidR="004E1699" w:rsidRPr="00935728">
        <w:fldChar w:fldCharType="separate"/>
      </w:r>
      <w:r w:rsidR="004E1699" w:rsidRPr="00935728">
        <w:rPr>
          <w:rFonts w:eastAsiaTheme="minorEastAsia"/>
        </w:rPr>
        <w:t>表</w:t>
      </w:r>
      <w:r w:rsidR="004E1699" w:rsidRPr="00935728">
        <w:rPr>
          <w:rFonts w:eastAsiaTheme="minorEastAsia"/>
          <w:noProof/>
        </w:rPr>
        <w:t>4</w:t>
      </w:r>
      <w:r w:rsidR="004E1699" w:rsidRPr="00935728">
        <w:rPr>
          <w:rFonts w:eastAsiaTheme="minorEastAsia"/>
        </w:rPr>
        <w:t>.</w:t>
      </w:r>
      <w:r w:rsidR="004E1699" w:rsidRPr="00935728">
        <w:rPr>
          <w:rFonts w:eastAsiaTheme="minorEastAsia"/>
          <w:noProof/>
        </w:rPr>
        <w:t>13</w:t>
      </w:r>
      <w:r w:rsidR="004E1699" w:rsidRPr="0093572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870403" w:rsidRPr="00935728">
        <w:fldChar w:fldCharType="begin"/>
      </w:r>
      <w:r w:rsidR="00870403" w:rsidRPr="00935728">
        <w:instrText xml:space="preserve"> REF _Ref100672985 \h </w:instrText>
      </w:r>
      <w:r w:rsidR="00870403">
        <w:instrText xml:space="preserve"> \* MERGEFORMAT </w:instrText>
      </w:r>
      <w:r w:rsidR="00870403" w:rsidRPr="00935728">
        <w:fldChar w:fldCharType="separate"/>
      </w:r>
      <w:r w:rsidR="00870403" w:rsidRPr="00935728">
        <w:rPr>
          <w:rFonts w:eastAsiaTheme="minorEastAsia"/>
        </w:rPr>
        <w:t>表</w:t>
      </w:r>
      <w:r w:rsidR="00870403" w:rsidRPr="00935728">
        <w:rPr>
          <w:rFonts w:eastAsiaTheme="minorEastAsia"/>
          <w:noProof/>
        </w:rPr>
        <w:t>4</w:t>
      </w:r>
      <w:r w:rsidR="00870403" w:rsidRPr="00935728">
        <w:rPr>
          <w:rFonts w:eastAsiaTheme="minorEastAsia"/>
        </w:rPr>
        <w:t>.</w:t>
      </w:r>
      <w:r w:rsidR="00870403" w:rsidRPr="00935728">
        <w:rPr>
          <w:rFonts w:eastAsiaTheme="minorEastAsia"/>
          <w:noProof/>
        </w:rPr>
        <w:t>14</w:t>
      </w:r>
      <w:r w:rsidR="00870403" w:rsidRPr="00935728">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8FEFF52" w:rsidR="009F151B" w:rsidRDefault="00A24E16">
      <w:pPr>
        <w:pStyle w:val="3"/>
        <w:rPr>
          <w:szCs w:val="21"/>
        </w:rPr>
      </w:pPr>
      <w:bookmarkStart w:id="216" w:name="_Ref99806328"/>
      <w:r>
        <w:rPr>
          <w:szCs w:val="21"/>
        </w:rPr>
        <w:t>敏感性分析</w:t>
      </w:r>
      <w:bookmarkEnd w:id="216"/>
    </w:p>
    <w:p w14:paraId="6995D922" w14:textId="191398D0" w:rsidR="002B4A78" w:rsidRPr="002B4A78" w:rsidRDefault="002B4A78" w:rsidP="00E6032A">
      <w:pPr>
        <w:ind w:firstLineChars="200" w:firstLine="480"/>
        <w:rPr>
          <w:rFonts w:hint="eastAsia"/>
        </w:rPr>
      </w:pPr>
      <w:r>
        <w:rPr>
          <w:rFonts w:hint="eastAsia"/>
          <w:szCs w:val="21"/>
        </w:rPr>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Pr>
          <w:rFonts w:hint="eastAsia"/>
        </w:rPr>
        <w:t>（</w:t>
      </w:r>
      <w:r>
        <w:rPr>
          <w:noProof/>
        </w:rPr>
        <w:t>3</w:t>
      </w:r>
      <w:r>
        <w:t>.</w:t>
      </w:r>
      <w:r>
        <w:rPr>
          <w:noProof/>
        </w:rPr>
        <w:t>13</w:t>
      </w:r>
      <w:r>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54F1A904" w14:textId="4471DEF1" w:rsidR="00772655" w:rsidRPr="00B00182" w:rsidRDefault="00772655" w:rsidP="00772655">
      <w:pPr>
        <w:pStyle w:val="a8"/>
        <w:keepNext/>
        <w:ind w:left="210" w:hanging="210"/>
        <w:jc w:val="center"/>
        <w:rPr>
          <w:rFonts w:ascii="Times New Roman" w:eastAsiaTheme="minorEastAsia" w:hAnsi="Times New Roman"/>
          <w:sz w:val="21"/>
          <w:szCs w:val="21"/>
        </w:rPr>
      </w:pPr>
      <w:bookmarkStart w:id="217" w:name="_Ref100734924"/>
      <w:r w:rsidRPr="00B00182">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5</w:t>
      </w:r>
      <w:r w:rsidR="00CB7B62">
        <w:rPr>
          <w:rFonts w:ascii="Times New Roman" w:eastAsiaTheme="minorEastAsia" w:hAnsi="Times New Roman"/>
          <w:sz w:val="21"/>
          <w:szCs w:val="21"/>
        </w:rPr>
        <w:fldChar w:fldCharType="end"/>
      </w:r>
      <w:bookmarkEnd w:id="217"/>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664AA909" w:rsidR="009045CA" w:rsidRPr="004A730A" w:rsidRDefault="009045CA" w:rsidP="006A54EF">
      <w:pPr>
        <w:pStyle w:val="a8"/>
        <w:keepNext/>
        <w:ind w:left="210" w:hanging="210"/>
        <w:jc w:val="center"/>
        <w:rPr>
          <w:rFonts w:ascii="Times New Roman" w:eastAsiaTheme="minorEastAsia" w:hAnsi="Times New Roman"/>
          <w:sz w:val="21"/>
          <w:szCs w:val="21"/>
        </w:rPr>
      </w:pPr>
      <w:bookmarkStart w:id="218" w:name="_Ref100735741"/>
      <w:bookmarkStart w:id="219" w:name="_Ref100735736"/>
      <w:r w:rsidRPr="004A730A">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6</w:t>
      </w:r>
      <w:r w:rsidR="00CB7B62">
        <w:rPr>
          <w:rFonts w:ascii="Times New Roman" w:eastAsiaTheme="minorEastAsia" w:hAnsi="Times New Roman"/>
          <w:sz w:val="21"/>
          <w:szCs w:val="21"/>
        </w:rPr>
        <w:fldChar w:fldCharType="end"/>
      </w:r>
      <w:bookmarkEnd w:id="218"/>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19"/>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3631833A" w14:textId="77777777" w:rsidR="00D34ADA" w:rsidRDefault="008A063C" w:rsidP="00405ABC">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F3F7BB0" w14:textId="6F585B9F" w:rsidR="008A063C" w:rsidRPr="008A063C" w:rsidRDefault="008A063C" w:rsidP="00405ABC">
      <w:pPr>
        <w:ind w:firstLineChars="200" w:firstLine="480"/>
        <w:rPr>
          <w:szCs w:val="21"/>
        </w:rPr>
      </w:pPr>
      <w:r>
        <w:rPr>
          <w:rFonts w:hint="eastAsia"/>
          <w:szCs w:val="21"/>
        </w:rPr>
        <w:t>实验</w:t>
      </w:r>
      <w:r w:rsidRPr="001A1A29">
        <w:rPr>
          <w:rFonts w:hint="eastAsia"/>
        </w:rPr>
        <w:t>结果如</w:t>
      </w:r>
      <w:r w:rsidRPr="001A1A29">
        <w:fldChar w:fldCharType="begin"/>
      </w:r>
      <w:r w:rsidRPr="001A1A29">
        <w:instrText xml:space="preserve"> </w:instrText>
      </w:r>
      <w:r w:rsidRPr="001A1A29">
        <w:rPr>
          <w:rFonts w:hint="eastAsia"/>
        </w:rPr>
        <w:instrText>REF _Ref100734924 \h</w:instrText>
      </w:r>
      <w:r w:rsidRPr="001A1A29">
        <w:instrText xml:space="preserve"> </w:instrText>
      </w:r>
      <w:r>
        <w:instrText xml:space="preserve"> \* MERGEFORMAT </w:instrText>
      </w:r>
      <w:r w:rsidRPr="001A1A29">
        <w:fldChar w:fldCharType="separate"/>
      </w:r>
      <w:r w:rsidRPr="001A1A29">
        <w:rPr>
          <w:rFonts w:eastAsiaTheme="minorEastAsia"/>
        </w:rPr>
        <w:t>表</w:t>
      </w:r>
      <w:r w:rsidRPr="001A1A29">
        <w:rPr>
          <w:rFonts w:eastAsiaTheme="minorEastAsia"/>
          <w:noProof/>
        </w:rPr>
        <w:t>4</w:t>
      </w:r>
      <w:r w:rsidRPr="001A1A29">
        <w:rPr>
          <w:rFonts w:eastAsiaTheme="minorEastAsia"/>
        </w:rPr>
        <w:t>.</w:t>
      </w:r>
      <w:r w:rsidRPr="001A1A29">
        <w:rPr>
          <w:rFonts w:eastAsiaTheme="minorEastAsia"/>
          <w:noProof/>
        </w:rPr>
        <w:t>15</w:t>
      </w:r>
      <w:r w:rsidRPr="001A1A29">
        <w:fldChar w:fldCharType="end"/>
      </w:r>
      <w:r w:rsidRPr="001A1A29">
        <w:rPr>
          <w:rFonts w:hint="eastAsia"/>
        </w:rPr>
        <w:t>所</w:t>
      </w:r>
      <w:r>
        <w:rPr>
          <w:rFonts w:hint="eastAsia"/>
          <w:szCs w:val="21"/>
        </w:rPr>
        <w:t>示</w:t>
      </w:r>
      <w:r w:rsidR="00D50182">
        <w:rPr>
          <w:rFonts w:hint="eastAsia"/>
          <w:szCs w:val="21"/>
        </w:rPr>
        <w:t>，</w:t>
      </w:r>
      <w:r w:rsidR="00B401FA">
        <w:rPr>
          <w:rFonts w:hint="eastAsia"/>
          <w:szCs w:val="21"/>
        </w:rPr>
        <w:t>其中第一列代表</w:t>
      </w:r>
      <w:r w:rsidR="00E700E1">
        <w:rPr>
          <w:szCs w:val="21"/>
        </w:rPr>
        <w:t>超参数</w:t>
      </w:r>
      <m:oMath>
        <m:r>
          <w:rPr>
            <w:rFonts w:ascii="Cambria Math"/>
            <w:szCs w:val="21"/>
          </w:rPr>
          <m:t>λ</m:t>
        </m:r>
      </m:oMath>
      <w:r w:rsidR="00E700E1">
        <w:rPr>
          <w:rFonts w:hint="eastAsia"/>
          <w:szCs w:val="21"/>
        </w:rPr>
        <w:t>的不同取值，</w:t>
      </w:r>
      <w:r w:rsidR="0011761A">
        <w:rPr>
          <w:rFonts w:hint="eastAsia"/>
          <w:szCs w:val="21"/>
        </w:rPr>
        <w:t>第二列代表</w:t>
      </w:r>
      <w:r w:rsidR="00652CDC">
        <w:rPr>
          <w:rFonts w:hint="eastAsia"/>
          <w:szCs w:val="21"/>
        </w:rPr>
        <w:t>SKDSA</w:t>
      </w:r>
      <w:r w:rsidR="00652CDC">
        <w:rPr>
          <w:rFonts w:hint="eastAsia"/>
          <w:szCs w:val="21"/>
        </w:rPr>
        <w:t>模型在</w:t>
      </w:r>
      <w:r w:rsidR="008842FD">
        <w:rPr>
          <w:rFonts w:hint="eastAsia"/>
          <w:szCs w:val="21"/>
        </w:rPr>
        <w:t>特定</w:t>
      </w:r>
      <m:oMath>
        <m:r>
          <w:rPr>
            <w:rFonts w:ascii="Cambria Math"/>
            <w:szCs w:val="21"/>
          </w:rPr>
          <m:t>λ</m:t>
        </m:r>
      </m:oMath>
      <w:r w:rsidR="008842FD">
        <w:rPr>
          <w:rFonts w:hint="eastAsia"/>
          <w:szCs w:val="21"/>
        </w:rPr>
        <w:t>取值</w:t>
      </w:r>
      <w:r w:rsidR="00211E9A">
        <w:rPr>
          <w:rFonts w:hint="eastAsia"/>
          <w:szCs w:val="21"/>
        </w:rPr>
        <w:t>时</w:t>
      </w:r>
      <w:r w:rsidR="005E6E3F">
        <w:rPr>
          <w:rFonts w:hint="eastAsia"/>
          <w:szCs w:val="21"/>
        </w:rPr>
        <w:t>的</w:t>
      </w:r>
      <w:r w:rsidR="005A1F92">
        <w:rPr>
          <w:rFonts w:hint="eastAsia"/>
          <w:szCs w:val="21"/>
        </w:rPr>
        <w:t>分类准确率</w:t>
      </w:r>
      <w:r>
        <w:rPr>
          <w:rFonts w:hint="eastAsia"/>
          <w:szCs w:val="21"/>
        </w:rPr>
        <w:t>，</w:t>
      </w:r>
      <w:r>
        <w:rPr>
          <w:szCs w:val="21"/>
        </w:rPr>
        <w:t>最</w:t>
      </w:r>
      <w:r>
        <w:rPr>
          <w:rFonts w:hint="eastAsia"/>
          <w:szCs w:val="21"/>
        </w:rPr>
        <w:t>优</w:t>
      </w:r>
      <w:r>
        <w:rPr>
          <w:szCs w:val="21"/>
        </w:rPr>
        <w:t>的实验结果用粗体字标注</w:t>
      </w:r>
      <w:r>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0469971D" w14:textId="77777777"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1F300C44" w:rsidR="00475C77" w:rsidRPr="00475C77" w:rsidRDefault="00475C77" w:rsidP="00405ABC">
      <w:pPr>
        <w:ind w:firstLineChars="200" w:firstLine="480"/>
      </w:pPr>
      <w:r>
        <w:rPr>
          <w:rFonts w:hint="eastAsia"/>
          <w:szCs w:val="21"/>
        </w:rPr>
        <w:t>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7724DE" w:rsidRPr="00653035">
        <w:rPr>
          <w:rFonts w:eastAsiaTheme="minorEastAsia"/>
        </w:rPr>
        <w:t>表</w:t>
      </w:r>
      <w:r w:rsidR="007724DE" w:rsidRPr="00653035">
        <w:rPr>
          <w:rFonts w:eastAsiaTheme="minorEastAsia"/>
          <w:noProof/>
        </w:rPr>
        <w:t>4</w:t>
      </w:r>
      <w:r w:rsidR="007724DE" w:rsidRPr="00653035">
        <w:rPr>
          <w:rFonts w:eastAsiaTheme="minorEastAsia"/>
        </w:rPr>
        <w:t>.</w:t>
      </w:r>
      <w:r w:rsidR="007724DE" w:rsidRPr="00653035">
        <w:rPr>
          <w:rFonts w:eastAsiaTheme="minorEastAsia"/>
          <w:noProof/>
        </w:rPr>
        <w:t>16</w:t>
      </w:r>
      <w:r w:rsidR="007724DE" w:rsidRPr="00653035">
        <w:fldChar w:fldCharType="end"/>
      </w:r>
      <w:r w:rsidRPr="00653035">
        <w:rPr>
          <w:rFonts w:hint="eastAsia"/>
        </w:rPr>
        <w:t>所</w:t>
      </w:r>
      <w:r>
        <w:rPr>
          <w:rFonts w:hint="eastAsia"/>
          <w:szCs w:val="21"/>
        </w:rPr>
        <w:t>示，</w:t>
      </w:r>
      <w:r w:rsidR="0004452A">
        <w:rPr>
          <w:rFonts w:hint="eastAsia"/>
          <w:szCs w:val="21"/>
        </w:rPr>
        <w:t>其中第一列代表</w:t>
      </w:r>
      <w:r w:rsidR="0004452A">
        <w:rPr>
          <w:szCs w:val="21"/>
        </w:rPr>
        <w:t>超参数</w:t>
      </w:r>
      <m:oMath>
        <m:r>
          <w:rPr>
            <w:rFonts w:ascii="Cambria Math"/>
            <w:szCs w:val="21"/>
          </w:rPr>
          <m:t>β</m:t>
        </m:r>
      </m:oMath>
      <w:r w:rsidR="0004452A">
        <w:rPr>
          <w:rFonts w:hint="eastAsia"/>
          <w:szCs w:val="21"/>
        </w:rPr>
        <w:t>的不同取值，第二列代表</w:t>
      </w:r>
      <w:r w:rsidR="0004452A">
        <w:rPr>
          <w:rFonts w:hint="eastAsia"/>
          <w:szCs w:val="21"/>
        </w:rPr>
        <w:t>SKDSA</w:t>
      </w:r>
      <w:r w:rsidR="0004452A">
        <w:rPr>
          <w:rFonts w:hint="eastAsia"/>
          <w:szCs w:val="21"/>
        </w:rPr>
        <w:t>模型在特定</w:t>
      </w:r>
      <m:oMath>
        <m:r>
          <w:rPr>
            <w:rFonts w:ascii="Cambria Math"/>
            <w:szCs w:val="21"/>
          </w:rPr>
          <m:t>β</m:t>
        </m:r>
      </m:oMath>
      <w:r w:rsidR="0004452A">
        <w:rPr>
          <w:rFonts w:hint="eastAsia"/>
          <w:szCs w:val="21"/>
        </w:rPr>
        <w:t>取值时的分类准确率，</w:t>
      </w:r>
      <w:r>
        <w:rPr>
          <w:rFonts w:hint="eastAsia"/>
          <w:szCs w:val="21"/>
        </w:rPr>
        <w:t>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p>
    <w:p w14:paraId="65D1D72A" w14:textId="77777777" w:rsidR="009F151B" w:rsidRDefault="00A24E16">
      <w:pPr>
        <w:pStyle w:val="2"/>
      </w:pPr>
      <w:bookmarkStart w:id="220" w:name="_Toc46962984"/>
      <w:bookmarkStart w:id="221" w:name="_Toc57189256"/>
      <w:bookmarkStart w:id="222" w:name="_Toc101036392"/>
      <w:r>
        <w:t>本章小结</w:t>
      </w:r>
      <w:bookmarkEnd w:id="220"/>
      <w:bookmarkEnd w:id="221"/>
      <w:bookmarkEnd w:id="222"/>
    </w:p>
    <w:p w14:paraId="1D33DD72" w14:textId="58376D85" w:rsidR="008369D2" w:rsidRDefault="00A24E16">
      <w:pPr>
        <w:ind w:firstLineChars="200" w:firstLine="480"/>
      </w:pPr>
      <w:bookmarkStart w:id="223" w:name="_Toc45060059"/>
      <w:bookmarkStart w:id="224" w:name="_Toc46962985"/>
      <w:bookmarkStart w:id="225" w:name="_Toc45060462"/>
      <w:bookmarkStart w:id="226" w:name="_Toc229915056"/>
      <w:bookmarkStart w:id="227" w:name="_Toc379915077"/>
      <w:bookmarkStart w:id="228" w:name="_Toc444250107"/>
      <w:bookmarkStart w:id="229" w:name="_Toc377235993"/>
      <w:bookmarkStart w:id="230" w:name="_Toc229791453"/>
      <w:bookmarkStart w:id="231" w:name="_Toc380663938"/>
      <w:bookmarkStart w:id="232" w:name="_Toc437362283"/>
      <w:bookmarkStart w:id="233" w:name="_Toc437362349"/>
      <w:bookmarkEnd w:id="185"/>
      <w:bookmarkEnd w:id="223"/>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2]</w:t>
      </w:r>
      <w:r w:rsidR="001C4793" w:rsidRPr="002F2BFC">
        <w:rPr>
          <w:rFonts w:hint="eastAsia"/>
        </w:rPr>
        <w:t>，</w:t>
      </w:r>
      <w:r w:rsidR="001C4793">
        <w:rPr>
          <w:rFonts w:hint="eastAsia"/>
        </w:rPr>
        <w:t>T</w:t>
      </w:r>
      <w:r w:rsidR="001C4793">
        <w:t>iny ImageNet</w:t>
      </w:r>
      <w:r w:rsidR="001C4793" w:rsidRPr="00766C8E">
        <w:rPr>
          <w:vertAlign w:val="superscript"/>
        </w:rPr>
        <w:t>[43]</w:t>
      </w:r>
      <w:r w:rsidR="00F6182D">
        <w:rPr>
          <w:rFonts w:hint="eastAsia"/>
        </w:rPr>
        <w:t>）</w:t>
      </w:r>
      <w:r>
        <w:rPr>
          <w:rFonts w:hint="eastAsia"/>
        </w:rPr>
        <w:t>和细粒度图像数据集</w:t>
      </w:r>
      <w:r w:rsidR="00044C68">
        <w:rPr>
          <w:rFonts w:hint="eastAsia"/>
        </w:rPr>
        <w:t>（</w:t>
      </w:r>
      <w:r>
        <w:t>Caltech-UCSD Bird</w:t>
      </w:r>
      <w:r>
        <w:t>，</w:t>
      </w:r>
      <w:r>
        <w:t>Stanford 40</w:t>
      </w:r>
      <w:r w:rsidR="005C2930">
        <w:t xml:space="preserve"> Actions</w:t>
      </w:r>
      <w:r>
        <w:t>，</w:t>
      </w:r>
      <w:r>
        <w:t>Stanford Dogs</w:t>
      </w:r>
      <w:r>
        <w:t>，</w:t>
      </w:r>
      <w:r>
        <w:t>MIT Indoor Scene Recognition</w:t>
      </w:r>
      <w:r w:rsidR="00613406">
        <w:rPr>
          <w:rFonts w:hint="eastAsia"/>
        </w:rPr>
        <w:t>）</w:t>
      </w:r>
      <w:r>
        <w:t>上进行图像分类实验</w:t>
      </w:r>
      <w:r>
        <w:rPr>
          <w:rFonts w:hint="eastAsia"/>
        </w:rPr>
        <w:t>，并和当前几种主流的</w:t>
      </w:r>
      <w:proofErr w:type="gramStart"/>
      <w:r>
        <w:rPr>
          <w:rFonts w:hint="eastAsia"/>
        </w:rPr>
        <w:t>自知识</w:t>
      </w:r>
      <w:proofErr w:type="gramEnd"/>
      <w:r>
        <w:rPr>
          <w:rFonts w:hint="eastAsia"/>
        </w:rPr>
        <w:t>蒸馏模</w:t>
      </w:r>
      <w:r>
        <w:rPr>
          <w:rFonts w:hint="eastAsia"/>
        </w:rPr>
        <w:lastRenderedPageBreak/>
        <w:t>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E0094">
        <w:rPr>
          <w:rFonts w:hint="eastAsia"/>
        </w:rPr>
        <w:t>SAN</w:t>
      </w:r>
      <w:r w:rsidR="009E0094">
        <w:rPr>
          <w:rFonts w:hint="eastAsia"/>
        </w:rPr>
        <w:t>模型</w:t>
      </w:r>
      <w:r w:rsidR="00EA71D9">
        <w:rPr>
          <w:rFonts w:hint="eastAsia"/>
        </w:rPr>
        <w:t>）</w:t>
      </w:r>
      <w:r>
        <w:rPr>
          <w:rFonts w:hint="eastAsia"/>
        </w:rPr>
        <w:t>作为对比。</w:t>
      </w:r>
    </w:p>
    <w:p w14:paraId="3E384DBC" w14:textId="10D072BB"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785137">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D1B5701" w:rsidR="009F151B" w:rsidRDefault="00267555">
      <w:pPr>
        <w:ind w:firstLineChars="200" w:firstLine="480"/>
      </w:pPr>
      <w:r>
        <w:rPr>
          <w:rFonts w:hint="eastAsia"/>
        </w:rPr>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9402B3">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34" w:name="_Toc57189257"/>
      <w:bookmarkStart w:id="235" w:name="_Toc101036393"/>
      <w:r>
        <w:lastRenderedPageBreak/>
        <w:t>总结与展望</w:t>
      </w:r>
      <w:bookmarkEnd w:id="224"/>
      <w:bookmarkEnd w:id="225"/>
      <w:bookmarkEnd w:id="234"/>
      <w:bookmarkEnd w:id="235"/>
    </w:p>
    <w:p w14:paraId="2C03CF6B" w14:textId="77777777" w:rsidR="009F151B" w:rsidRDefault="00A24E16">
      <w:pPr>
        <w:pStyle w:val="2"/>
      </w:pPr>
      <w:bookmarkStart w:id="236" w:name="_Toc99472896"/>
      <w:bookmarkStart w:id="237" w:name="_Toc101036394"/>
      <w:r>
        <w:rPr>
          <w:rFonts w:hint="eastAsia"/>
        </w:rPr>
        <w:t>主要工作总结</w:t>
      </w:r>
      <w:bookmarkEnd w:id="236"/>
      <w:bookmarkEnd w:id="237"/>
    </w:p>
    <w:p w14:paraId="0DECFB9F" w14:textId="23750433"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可以</w:t>
      </w:r>
      <w:r w:rsidR="00827297">
        <w:rPr>
          <w:rFonts w:eastAsiaTheme="minorEastAsia" w:hint="eastAsia"/>
          <w:bCs/>
          <w:szCs w:val="21"/>
        </w:rPr>
        <w:t>总结如下</w:t>
      </w:r>
      <w:r w:rsidR="002C5B72">
        <w:rPr>
          <w:rFonts w:eastAsiaTheme="minorEastAsia" w:hint="eastAsia"/>
          <w:bCs/>
          <w:szCs w:val="21"/>
        </w:rPr>
        <w:t>：</w:t>
      </w:r>
    </w:p>
    <w:p w14:paraId="212A6B1B" w14:textId="4306B805"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0643D5">
        <w:rPr>
          <w:rFonts w:eastAsiaTheme="minorEastAsia" w:hint="eastAsia"/>
          <w:bCs/>
          <w:szCs w:val="21"/>
        </w:rPr>
        <w:t>BYO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914264">
        <w:rPr>
          <w:rFonts w:hint="eastAsia"/>
        </w:rPr>
        <w:t>P</w:t>
      </w:r>
      <w:r w:rsidR="00914264">
        <w:t>D-</w:t>
      </w:r>
      <w:r w:rsidR="009C6465">
        <w:rPr>
          <w:rFonts w:hint="eastAsia"/>
        </w:rPr>
        <w:t>BYO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5BF51926"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8D3AA1">
        <w:rPr>
          <w:rFonts w:eastAsiaTheme="minorEastAsia" w:hint="eastAsia"/>
          <w:bCs/>
          <w:szCs w:val="21"/>
        </w:rPr>
        <w:t>为了</w:t>
      </w:r>
      <w:r w:rsidR="00EF6AAA">
        <w:rPr>
          <w:rFonts w:hint="eastAsia"/>
        </w:rPr>
        <w:t>准确</w:t>
      </w:r>
      <w:r w:rsidR="00890CF3">
        <w:rPr>
          <w:rFonts w:hint="eastAsia"/>
        </w:rPr>
        <w:t>量化</w:t>
      </w:r>
      <w:r w:rsidR="00EF6AAA">
        <w:rPr>
          <w:rFonts w:hint="eastAsia"/>
        </w:rPr>
        <w:t>各浅层</w:t>
      </w:r>
      <w:proofErr w:type="gramStart"/>
      <w:r w:rsidR="00EF6AAA">
        <w:rPr>
          <w:rFonts w:hint="eastAsia"/>
        </w:rPr>
        <w:t>块</w:t>
      </w:r>
      <w:r w:rsidR="00902BDD">
        <w:rPr>
          <w:rFonts w:hint="eastAsia"/>
        </w:rPr>
        <w:t>特征图</w:t>
      </w:r>
      <w:proofErr w:type="gramEnd"/>
      <w:r w:rsidR="00EF6AAA">
        <w:rPr>
          <w:rFonts w:hint="eastAsia"/>
        </w:rPr>
        <w:t>对</w:t>
      </w:r>
      <w:proofErr w:type="gramStart"/>
      <w:r w:rsidR="00EF6AAA">
        <w:rPr>
          <w:rFonts w:hint="eastAsia"/>
        </w:rPr>
        <w:t>最</w:t>
      </w:r>
      <w:proofErr w:type="gramEnd"/>
      <w:r w:rsidR="00EF6AAA">
        <w:rPr>
          <w:rFonts w:hint="eastAsia"/>
        </w:rPr>
        <w:t>深层</w:t>
      </w:r>
      <w:proofErr w:type="gramStart"/>
      <w:r w:rsidR="00EF6AAA">
        <w:rPr>
          <w:rFonts w:hint="eastAsia"/>
        </w:rPr>
        <w:t>块</w:t>
      </w:r>
      <w:r w:rsidR="00BF01D8">
        <w:rPr>
          <w:rFonts w:hint="eastAsia"/>
        </w:rPr>
        <w:t>特征图</w:t>
      </w:r>
      <w:proofErr w:type="gramEnd"/>
      <w:r w:rsidR="00EF6AAA">
        <w:rPr>
          <w:rFonts w:hint="eastAsia"/>
        </w:rPr>
        <w:t>的不同贡献度</w:t>
      </w:r>
      <w:r w:rsidR="00A24E16">
        <w:rPr>
          <w:rFonts w:eastAsiaTheme="minorEastAsia" w:hint="eastAsia"/>
          <w:bCs/>
          <w:szCs w:val="21"/>
        </w:rPr>
        <w:t>，提出基于自注意力机制的</w:t>
      </w:r>
      <w:proofErr w:type="gramStart"/>
      <w:r w:rsidR="00A24E16">
        <w:rPr>
          <w:rFonts w:eastAsiaTheme="minorEastAsia" w:hint="eastAsia"/>
          <w:bCs/>
          <w:szCs w:val="21"/>
        </w:rPr>
        <w:t>自知识</w:t>
      </w:r>
      <w:proofErr w:type="gramEnd"/>
      <w:r w:rsidR="00A24E16">
        <w:rPr>
          <w:rFonts w:eastAsiaTheme="minorEastAsia" w:hint="eastAsia"/>
          <w:bCs/>
          <w:szCs w:val="21"/>
        </w:rPr>
        <w:t>蒸馏</w:t>
      </w:r>
      <w:r w:rsidR="00805BEB">
        <w:rPr>
          <w:rFonts w:eastAsiaTheme="minorEastAsia" w:hint="eastAsia"/>
          <w:bCs/>
          <w:szCs w:val="21"/>
        </w:rPr>
        <w:t>（</w:t>
      </w:r>
      <w:r w:rsidR="00805BEB">
        <w:rPr>
          <w:rFonts w:eastAsiaTheme="minorEastAsia" w:hint="eastAsia"/>
          <w:bCs/>
          <w:szCs w:val="21"/>
        </w:rPr>
        <w:t>SKD</w:t>
      </w:r>
      <w:r w:rsidR="00805BEB">
        <w:rPr>
          <w:rFonts w:eastAsiaTheme="minorEastAsia"/>
          <w:bCs/>
          <w:szCs w:val="21"/>
        </w:rPr>
        <w:t>SA</w:t>
      </w:r>
      <w:r w:rsidR="00805BEB">
        <w:rPr>
          <w:rFonts w:eastAsiaTheme="minorEastAsia" w:hint="eastAsia"/>
          <w:bCs/>
          <w:szCs w:val="21"/>
        </w:rPr>
        <w:t>）</w:t>
      </w:r>
      <w:r w:rsidR="00A24E16">
        <w:rPr>
          <w:rFonts w:eastAsiaTheme="minorEastAsia" w:hint="eastAsia"/>
          <w:bCs/>
          <w:szCs w:val="21"/>
        </w:rPr>
        <w:t>模型</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r w:rsidR="009079B9" w:rsidRPr="00C2308B">
        <w:rPr>
          <w:rFonts w:eastAsiaTheme="minorEastAsia" w:hint="eastAsia"/>
          <w:bCs/>
          <w:szCs w:val="21"/>
        </w:rPr>
        <w:t>SLA</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00177B6B"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3B0899">
        <w:rPr>
          <w:vertAlign w:val="superscript"/>
        </w:rPr>
        <w:t>[42]</w:t>
      </w:r>
      <w:r w:rsidR="003B0899" w:rsidRPr="002F2BFC">
        <w:rPr>
          <w:rFonts w:hint="eastAsia"/>
        </w:rPr>
        <w:t>，</w:t>
      </w:r>
      <w:r w:rsidR="003B0899">
        <w:rPr>
          <w:rFonts w:hint="eastAsia"/>
        </w:rPr>
        <w:t>T</w:t>
      </w:r>
      <w:r w:rsidR="003B0899">
        <w:t>iny ImageNet</w:t>
      </w:r>
      <w:r w:rsidR="003B0899" w:rsidRPr="00766C8E">
        <w:rPr>
          <w:vertAlign w:val="superscript"/>
        </w:rPr>
        <w:t>[43]</w:t>
      </w:r>
      <w:r w:rsidR="0000729F">
        <w:rPr>
          <w:rFonts w:eastAsiaTheme="minorEastAsia" w:hint="eastAsia"/>
          <w:bCs/>
          <w:szCs w:val="21"/>
        </w:rPr>
        <w:t>，</w:t>
      </w:r>
      <w:r w:rsidR="00BE451A" w:rsidRPr="00BE451A">
        <w:rPr>
          <w:rFonts w:eastAsiaTheme="minorEastAsia" w:hint="eastAsia"/>
          <w:bCs/>
          <w:szCs w:val="21"/>
        </w:rPr>
        <w:t>Caltech-UCSD Bird</w:t>
      </w:r>
      <w:r w:rsidR="00BE451A" w:rsidRPr="00FE12A4">
        <w:rPr>
          <w:rFonts w:eastAsiaTheme="minorEastAsia" w:hint="eastAsia"/>
          <w:bCs/>
          <w:szCs w:val="21"/>
          <w:vertAlign w:val="superscript"/>
        </w:rPr>
        <w:t>[44]</w:t>
      </w:r>
      <w:r w:rsidR="00BE451A" w:rsidRPr="00BE451A">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BE451A" w:rsidRPr="00E600B1">
        <w:rPr>
          <w:rFonts w:eastAsiaTheme="minorEastAsia" w:hint="eastAsia"/>
          <w:bCs/>
          <w:szCs w:val="21"/>
          <w:vertAlign w:val="superscript"/>
        </w:rPr>
        <w:t>[45]</w:t>
      </w:r>
      <w:r w:rsidR="00BE451A" w:rsidRPr="00BE451A">
        <w:rPr>
          <w:rFonts w:eastAsiaTheme="minorEastAsia" w:hint="eastAsia"/>
          <w:bCs/>
          <w:szCs w:val="21"/>
        </w:rPr>
        <w:t>，</w:t>
      </w:r>
      <w:r w:rsidR="00BE451A" w:rsidRPr="00BE451A">
        <w:rPr>
          <w:rFonts w:eastAsiaTheme="minorEastAsia" w:hint="eastAsia"/>
          <w:bCs/>
          <w:szCs w:val="21"/>
        </w:rPr>
        <w:t>Stanford Dogs</w:t>
      </w:r>
      <w:r w:rsidR="00BE451A" w:rsidRPr="0007198D">
        <w:rPr>
          <w:rFonts w:eastAsiaTheme="minorEastAsia" w:hint="eastAsia"/>
          <w:bCs/>
          <w:szCs w:val="21"/>
          <w:vertAlign w:val="superscript"/>
        </w:rPr>
        <w:t>[46]</w:t>
      </w:r>
      <w:r w:rsidR="00BE451A" w:rsidRPr="00BE451A">
        <w:rPr>
          <w:rFonts w:eastAsiaTheme="minorEastAsia" w:hint="eastAsia"/>
          <w:bCs/>
          <w:szCs w:val="21"/>
        </w:rPr>
        <w:t>，</w:t>
      </w:r>
      <w:r w:rsidR="00BE451A" w:rsidRPr="00BE451A">
        <w:rPr>
          <w:rFonts w:eastAsiaTheme="minorEastAsia" w:hint="eastAsia"/>
          <w:bCs/>
          <w:szCs w:val="21"/>
        </w:rPr>
        <w:t>MIT Indoor Scene Recognition</w:t>
      </w:r>
      <w:r w:rsidR="00BE451A" w:rsidRPr="00565433">
        <w:rPr>
          <w:rFonts w:eastAsiaTheme="minorEastAsia" w:hint="eastAsia"/>
          <w:bCs/>
          <w:szCs w:val="21"/>
          <w:vertAlign w:val="superscript"/>
        </w:rPr>
        <w:t>[47]</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w:t>
      </w:r>
      <w:r w:rsidR="00374094">
        <w:t>DDGSD</w:t>
      </w:r>
      <w:r w:rsidR="00374094">
        <w:rPr>
          <w:rFonts w:hint="eastAsia"/>
        </w:rPr>
        <w:t>模型，</w:t>
      </w:r>
      <w:r w:rsidR="00374094">
        <w:t>BYOT</w:t>
      </w:r>
      <w:r w:rsidR="00374094">
        <w:rPr>
          <w:rFonts w:hint="eastAsia"/>
        </w:rPr>
        <w:t>模型，</w:t>
      </w:r>
      <w:r w:rsidR="00374094">
        <w:t>CS-KD</w:t>
      </w:r>
      <w:r w:rsidR="00374094">
        <w:rPr>
          <w:rFonts w:hint="eastAsia"/>
        </w:rPr>
        <w:t>模型，</w:t>
      </w:r>
      <w:r w:rsidR="00374094">
        <w:t>SLA-SD</w:t>
      </w:r>
      <w:r w:rsidR="00374094">
        <w:rPr>
          <w:rFonts w:hint="eastAsia"/>
        </w:rPr>
        <w:t>模型，</w:t>
      </w:r>
      <w:r w:rsidR="00374094">
        <w:t>FRSKD</w:t>
      </w:r>
      <w:r w:rsidR="00374094">
        <w:rPr>
          <w:rFonts w:hint="eastAsia"/>
        </w:rPr>
        <w:t>模型）和自注意力模型（</w:t>
      </w:r>
      <w:proofErr w:type="spellStart"/>
      <w:r w:rsidR="00374094">
        <w:rPr>
          <w:rFonts w:hint="eastAsia"/>
        </w:rPr>
        <w:t>D</w:t>
      </w:r>
      <w:r w:rsidR="00374094">
        <w:t>IANet</w:t>
      </w:r>
      <w:proofErr w:type="spellEnd"/>
      <w:r w:rsidR="00374094">
        <w:rPr>
          <w:rFonts w:hint="eastAsia"/>
        </w:rPr>
        <w:t>模型，</w:t>
      </w:r>
      <w:r w:rsidR="00374094">
        <w:rPr>
          <w:rFonts w:hint="eastAsia"/>
        </w:rPr>
        <w:t>SAN</w:t>
      </w:r>
      <w:r w:rsidR="00374094">
        <w:rPr>
          <w:rFonts w:hint="eastAsia"/>
        </w:rPr>
        <w:t>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38" w:name="_Toc99472897"/>
      <w:bookmarkStart w:id="239" w:name="_Toc101036395"/>
      <w:r>
        <w:t>主要创新点</w:t>
      </w:r>
      <w:bookmarkEnd w:id="238"/>
      <w:bookmarkEnd w:id="239"/>
    </w:p>
    <w:p w14:paraId="76A0575A" w14:textId="1D763C1F" w:rsidR="001B5424" w:rsidRDefault="001664A9">
      <w:pPr>
        <w:ind w:firstLineChars="200" w:firstLine="480"/>
      </w:pPr>
      <w:r>
        <w:rPr>
          <w:rFonts w:hint="eastAsia"/>
        </w:rPr>
        <w:t>主要创新点可以归纳如下：</w:t>
      </w:r>
    </w:p>
    <w:p w14:paraId="7EF6ED97" w14:textId="28801BEE"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4467FD41" w:rsidR="009F151B" w:rsidRDefault="0069694F">
      <w:pPr>
        <w:ind w:firstLineChars="200" w:firstLine="480"/>
      </w:pPr>
      <w:r>
        <w:rPr>
          <w:rFonts w:hint="eastAsia"/>
        </w:rPr>
        <w:lastRenderedPageBreak/>
        <w:t>（</w:t>
      </w:r>
      <w:r>
        <w:rPr>
          <w:rFonts w:hint="eastAsia"/>
        </w:rPr>
        <w:t>2</w:t>
      </w:r>
      <w:r>
        <w:rPr>
          <w:rFonts w:hint="eastAsia"/>
        </w:rPr>
        <w:t>）</w:t>
      </w:r>
      <w:r w:rsidR="00A24E16">
        <w:rPr>
          <w:rFonts w:hint="eastAsia"/>
        </w:rPr>
        <w:t>尽管</w:t>
      </w:r>
      <w:r w:rsidR="00D850EB">
        <w:rPr>
          <w:rFonts w:hint="eastAsia"/>
        </w:rPr>
        <w:t>研究者已经</w:t>
      </w:r>
      <w:r w:rsidR="00A24E16">
        <w:rPr>
          <w:rFonts w:hint="eastAsia"/>
        </w:rPr>
        <w:t>对</w:t>
      </w:r>
      <w:proofErr w:type="gramStart"/>
      <w:r w:rsidR="00A24E16">
        <w:rPr>
          <w:rFonts w:hint="eastAsia"/>
        </w:rPr>
        <w:t>自知识</w:t>
      </w:r>
      <w:proofErr w:type="gramEnd"/>
      <w:r w:rsidR="00A24E16">
        <w:rPr>
          <w:rFonts w:hint="eastAsia"/>
        </w:rPr>
        <w:t>蒸馏模型和自注意力模型都有了充分的研究，但</w:t>
      </w:r>
      <w:r w:rsidR="00A24E16">
        <w:rPr>
          <w:rFonts w:hint="eastAsia"/>
        </w:rPr>
        <w:t>SKDSA</w:t>
      </w:r>
      <w:r w:rsidR="00A24E16">
        <w:rPr>
          <w:rFonts w:hint="eastAsia"/>
        </w:rPr>
        <w:t>模型是第一个将</w:t>
      </w:r>
      <w:r w:rsidR="00F66654">
        <w:rPr>
          <w:rFonts w:hint="eastAsia"/>
        </w:rPr>
        <w:t>两者</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40" w:name="_Toc57189260"/>
      <w:bookmarkStart w:id="241" w:name="_Toc45060465"/>
      <w:bookmarkStart w:id="242" w:name="_Toc46962988"/>
      <w:bookmarkStart w:id="243" w:name="_Toc101036396"/>
      <w:r>
        <w:rPr>
          <w:rFonts w:hint="eastAsia"/>
        </w:rPr>
        <w:t>未来工作</w:t>
      </w:r>
      <w:r>
        <w:t>展望</w:t>
      </w:r>
      <w:bookmarkEnd w:id="240"/>
      <w:bookmarkEnd w:id="241"/>
      <w:bookmarkEnd w:id="242"/>
      <w:bookmarkEnd w:id="243"/>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74B627E8"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2F2F277C" w:rsidR="009F151B" w:rsidRDefault="00A24E16">
      <w:pPr>
        <w:ind w:firstLineChars="200" w:firstLine="480"/>
      </w:pPr>
      <w:r>
        <w:rPr>
          <w:rFonts w:hint="eastAsia"/>
        </w:rPr>
        <w:t>因为时间所限，</w:t>
      </w:r>
      <w:r>
        <w:rPr>
          <w:rFonts w:hint="eastAsia"/>
        </w:rPr>
        <w:t>SKDSA</w:t>
      </w:r>
      <w:r>
        <w:rPr>
          <w:rFonts w:hint="eastAsia"/>
        </w:rPr>
        <w:t>模型的卷积网络架构只尝试了</w:t>
      </w:r>
      <w:proofErr w:type="spellStart"/>
      <w:r w:rsidR="00C27404">
        <w:rPr>
          <w:rFonts w:hint="eastAsia"/>
        </w:rPr>
        <w:t>R</w:t>
      </w:r>
      <w:r w:rsidR="00C27404">
        <w:t>esNet</w:t>
      </w:r>
      <w:proofErr w:type="spellEnd"/>
      <w:r>
        <w:rPr>
          <w:rFonts w:hint="eastAsia"/>
        </w:rPr>
        <w:t>、</w:t>
      </w:r>
      <w:r w:rsidR="00A271A9">
        <w:rPr>
          <w:rFonts w:hint="eastAsia"/>
        </w:rPr>
        <w:t>WRN</w:t>
      </w:r>
      <w:r>
        <w:rPr>
          <w:rFonts w:hint="eastAsia"/>
        </w:rPr>
        <w:t>、</w:t>
      </w:r>
      <w:proofErr w:type="spellStart"/>
      <w:r w:rsidR="00A271A9">
        <w:rPr>
          <w:rFonts w:hint="eastAsia"/>
        </w:rPr>
        <w:t>D</w:t>
      </w:r>
      <w:r w:rsidR="00A271A9">
        <w:t>enseNet</w:t>
      </w:r>
      <w:proofErr w:type="spellEnd"/>
      <w:r>
        <w:rPr>
          <w:rFonts w:hint="eastAsia"/>
        </w:rPr>
        <w:t>三种架构。未来可以尝试更多的网络模型，比如</w:t>
      </w:r>
      <w:proofErr w:type="spellStart"/>
      <w:r>
        <w:t>ResNeXt</w:t>
      </w:r>
      <w:proofErr w:type="spellEnd"/>
      <w:r>
        <w:rPr>
          <w:vertAlign w:val="superscript"/>
        </w:rPr>
        <w:t>[4</w:t>
      </w:r>
      <w:r w:rsidR="001C2494">
        <w:rPr>
          <w:vertAlign w:val="superscript"/>
        </w:rPr>
        <w:t>9</w:t>
      </w:r>
      <w:r>
        <w:rPr>
          <w:vertAlign w:val="superscript"/>
        </w:rPr>
        <w:t>]</w:t>
      </w:r>
      <w:r>
        <w:rPr>
          <w:rFonts w:hint="eastAsia"/>
        </w:rPr>
        <w:t>,</w:t>
      </w:r>
      <w:r>
        <w:t xml:space="preserve"> </w:t>
      </w:r>
      <w:r>
        <w:rPr>
          <w:rFonts w:hint="eastAsia"/>
        </w:rPr>
        <w:t>VGG</w:t>
      </w:r>
      <w:r>
        <w:rPr>
          <w:vertAlign w:val="superscript"/>
        </w:rPr>
        <w:t>[</w:t>
      </w:r>
      <w:r w:rsidR="00BC437C">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26"/>
      <w:bookmarkEnd w:id="227"/>
      <w:bookmarkEnd w:id="228"/>
      <w:bookmarkEnd w:id="229"/>
      <w:bookmarkEnd w:id="230"/>
      <w:bookmarkEnd w:id="231"/>
      <w:bookmarkEnd w:id="232"/>
      <w:bookmarkEnd w:id="233"/>
      <w:r w:rsidR="004B4BCA">
        <w:rPr>
          <w:rFonts w:eastAsiaTheme="majorEastAsia" w:hint="eastAsia"/>
          <w:bCs/>
        </w:rPr>
        <w:t>后续的工作也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44" w:name="_Toc45060466"/>
      <w:bookmarkStart w:id="245" w:name="_Toc46962989"/>
      <w:bookmarkStart w:id="246" w:name="_Toc57189261"/>
      <w:bookmarkStart w:id="247" w:name="_Toc57978763"/>
      <w:bookmarkStart w:id="248" w:name="_Toc101036397"/>
      <w:bookmarkStart w:id="249" w:name="_Toc379915082"/>
      <w:bookmarkStart w:id="250" w:name="_Toc377235997"/>
      <w:bookmarkStart w:id="251" w:name="_Toc444250111"/>
      <w:bookmarkStart w:id="252" w:name="_Toc437362354"/>
      <w:bookmarkStart w:id="253" w:name="_Toc229915060"/>
      <w:bookmarkStart w:id="254" w:name="_Toc199381024"/>
      <w:bookmarkStart w:id="255" w:name="_Toc199901761"/>
      <w:bookmarkStart w:id="256" w:name="_Toc229791457"/>
      <w:bookmarkStart w:id="257" w:name="_Toc46962990"/>
      <w:bookmarkStart w:id="258" w:name="_Toc45060467"/>
      <w:bookmarkStart w:id="259" w:name="_Toc57189262"/>
      <w:r w:rsidRPr="00E76469">
        <w:lastRenderedPageBreak/>
        <w:t>致</w:t>
      </w:r>
      <w:r w:rsidRPr="00E76469">
        <w:t xml:space="preserve">  </w:t>
      </w:r>
      <w:r w:rsidRPr="00E76469">
        <w:t>谢</w:t>
      </w:r>
      <w:bookmarkEnd w:id="244"/>
      <w:bookmarkEnd w:id="245"/>
      <w:bookmarkEnd w:id="246"/>
      <w:bookmarkEnd w:id="247"/>
      <w:bookmarkEnd w:id="248"/>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60" w:name="_Toc101036398"/>
      <w:r>
        <w:lastRenderedPageBreak/>
        <w:t>参考文献</w:t>
      </w:r>
      <w:bookmarkStart w:id="261" w:name="_Toc437362355"/>
      <w:bookmarkStart w:id="262" w:name="_Toc377235998"/>
      <w:bookmarkStart w:id="263" w:name="_Toc379915083"/>
      <w:bookmarkEnd w:id="249"/>
      <w:bookmarkEnd w:id="250"/>
      <w:bookmarkEnd w:id="251"/>
      <w:bookmarkEnd w:id="252"/>
      <w:bookmarkEnd w:id="253"/>
      <w:bookmarkEnd w:id="254"/>
      <w:bookmarkEnd w:id="255"/>
      <w:bookmarkEnd w:id="256"/>
      <w:bookmarkEnd w:id="257"/>
      <w:bookmarkEnd w:id="258"/>
      <w:bookmarkEnd w:id="259"/>
      <w:bookmarkEnd w:id="260"/>
    </w:p>
    <w:p w14:paraId="365D0884" w14:textId="0819E71A" w:rsidR="00CA7344" w:rsidRDefault="0030527B" w:rsidP="006820E8">
      <w:pPr>
        <w:ind w:left="566" w:hangingChars="236" w:hanging="566"/>
        <w:rPr>
          <w:color w:val="000000" w:themeColor="text1"/>
        </w:rPr>
      </w:pPr>
      <w:bookmarkStart w:id="264" w:name="_Toc45060468"/>
      <w:bookmarkStart w:id="265" w:name="_Toc444250112"/>
      <w:bookmarkStart w:id="266" w:name="_Toc57189263"/>
      <w:bookmarkStart w:id="267"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29E0084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proofErr w:type="gramStart"/>
      <w:r w:rsidR="002256E9" w:rsidRPr="002256E9">
        <w:rPr>
          <w:rFonts w:hint="eastAsia"/>
          <w:color w:val="000000" w:themeColor="text1"/>
        </w:rPr>
        <w:t>车万翔</w:t>
      </w:r>
      <w:proofErr w:type="gramEnd"/>
      <w:r w:rsidR="0079465E">
        <w:rPr>
          <w:rFonts w:hint="eastAsia"/>
          <w:color w:val="000000" w:themeColor="text1"/>
        </w:rPr>
        <w:t>，</w:t>
      </w:r>
      <w:r w:rsidR="002256E9" w:rsidRPr="002256E9">
        <w:rPr>
          <w:rFonts w:hint="eastAsia"/>
          <w:color w:val="000000" w:themeColor="text1"/>
        </w:rPr>
        <w:t>郭江</w:t>
      </w:r>
      <w:r w:rsidR="00207A93">
        <w:rPr>
          <w:rFonts w:hint="eastAsia"/>
          <w:color w:val="000000" w:themeColor="text1"/>
        </w:rPr>
        <w:t>，</w:t>
      </w:r>
      <w:r w:rsidR="002256E9" w:rsidRPr="002256E9">
        <w:rPr>
          <w:rFonts w:hint="eastAsia"/>
          <w:color w:val="000000" w:themeColor="text1"/>
        </w:rPr>
        <w:t>张伟男</w:t>
      </w:r>
      <w:r w:rsidR="00152B86">
        <w:rPr>
          <w:rFonts w:hint="eastAsia"/>
          <w:color w:val="000000" w:themeColor="text1"/>
        </w:rPr>
        <w:t>，</w:t>
      </w:r>
      <w:r w:rsidR="002256E9" w:rsidRPr="002256E9">
        <w:rPr>
          <w:rFonts w:hint="eastAsia"/>
          <w:color w:val="000000" w:themeColor="text1"/>
        </w:rPr>
        <w:t>刘铭</w:t>
      </w:r>
      <w:r w:rsidR="002256E9" w:rsidRPr="002256E9">
        <w:rPr>
          <w:rFonts w:hint="eastAsia"/>
          <w:color w:val="000000" w:themeColor="text1"/>
        </w:rPr>
        <w:t xml:space="preserve">. </w:t>
      </w:r>
      <w:r w:rsidR="002256E9" w:rsidRPr="002256E9">
        <w:rPr>
          <w:rFonts w:hint="eastAsia"/>
          <w:color w:val="000000" w:themeColor="text1"/>
        </w:rPr>
        <w:t>基于深度学习的自然语言处理</w:t>
      </w:r>
      <w:r w:rsidR="002256E9" w:rsidRPr="002256E9">
        <w:rPr>
          <w:rFonts w:hint="eastAsia"/>
          <w:color w:val="000000" w:themeColor="text1"/>
        </w:rPr>
        <w:t xml:space="preserve">. </w:t>
      </w:r>
      <w:r w:rsidR="002256E9" w:rsidRPr="002256E9">
        <w:rPr>
          <w:rFonts w:hint="eastAsia"/>
          <w:color w:val="000000" w:themeColor="text1"/>
        </w:rPr>
        <w:t>中文信息学报</w:t>
      </w:r>
      <w:r w:rsidR="001A53A3">
        <w:rPr>
          <w:color w:val="000000" w:themeColor="text1"/>
        </w:rPr>
        <w:t xml:space="preserve">, 2021 </w:t>
      </w:r>
    </w:p>
    <w:p w14:paraId="41AC5E9D" w14:textId="6534E031"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sidR="00D04D18">
        <w:rPr>
          <w:color w:val="000000" w:themeColor="text1"/>
        </w:rPr>
        <w:t>,</w:t>
      </w:r>
      <w:r w:rsidRPr="00482BF1">
        <w:rPr>
          <w:rFonts w:hint="eastAsia"/>
          <w:color w:val="000000" w:themeColor="text1"/>
        </w:rPr>
        <w:t xml:space="preserve"> 2021</w:t>
      </w:r>
      <w:r w:rsidR="00440899">
        <w:rPr>
          <w:color w:val="000000" w:themeColor="text1"/>
        </w:rPr>
        <w:t xml:space="preserve">, </w:t>
      </w:r>
      <w:r w:rsidRPr="00482BF1">
        <w:rPr>
          <w:rFonts w:hint="eastAsia"/>
          <w:color w:val="000000" w:themeColor="text1"/>
        </w:rPr>
        <w:t>6:</w:t>
      </w:r>
      <w:r w:rsidR="00275C0B">
        <w:rPr>
          <w:color w:val="000000" w:themeColor="text1"/>
        </w:rPr>
        <w:t xml:space="preserve"> </w:t>
      </w:r>
      <w:r w:rsidRPr="00482BF1">
        <w:rPr>
          <w:rFonts w:hint="eastAsia"/>
          <w:color w:val="000000" w:themeColor="text1"/>
        </w:rPr>
        <w:t>67-</w:t>
      </w:r>
      <w:r w:rsidR="00477564">
        <w:rPr>
          <w:color w:val="000000" w:themeColor="text1"/>
        </w:rPr>
        <w:t>6</w:t>
      </w:r>
      <w:r w:rsidRPr="00482BF1">
        <w:rPr>
          <w:rFonts w:hint="eastAsia"/>
          <w:color w:val="000000" w:themeColor="text1"/>
        </w:rPr>
        <w:t>8</w:t>
      </w:r>
      <w:r w:rsidR="00E25A99">
        <w:rPr>
          <w:color w:val="000000" w:themeColor="text1"/>
        </w:rPr>
        <w:t xml:space="preserve"> </w:t>
      </w:r>
    </w:p>
    <w:p w14:paraId="53321157" w14:textId="7A2E54C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822D94" w:rsidRPr="00822D94">
        <w:rPr>
          <w:color w:val="000000" w:themeColor="text1"/>
        </w:rPr>
        <w:t xml:space="preserve">Hinton, Geoffrey, Oriol </w:t>
      </w:r>
      <w:proofErr w:type="spellStart"/>
      <w:r w:rsidR="00822D94" w:rsidRPr="00822D94">
        <w:rPr>
          <w:color w:val="000000" w:themeColor="text1"/>
        </w:rPr>
        <w:t>Vinyals</w:t>
      </w:r>
      <w:proofErr w:type="spellEnd"/>
      <w:r w:rsidR="00822D94" w:rsidRPr="00822D94">
        <w:rPr>
          <w:color w:val="000000" w:themeColor="text1"/>
        </w:rPr>
        <w:t>, Jeff Dean</w:t>
      </w:r>
      <w:r>
        <w:rPr>
          <w:color w:val="000000" w:themeColor="text1"/>
        </w:rPr>
        <w:t xml:space="preserve">. Distilling the knowledge in a neural network. </w:t>
      </w:r>
      <w:proofErr w:type="spellStart"/>
      <w:r>
        <w:rPr>
          <w:color w:val="000000" w:themeColor="text1"/>
        </w:rPr>
        <w:t>arXiv</w:t>
      </w:r>
      <w:proofErr w:type="spellEnd"/>
      <w:r>
        <w:rPr>
          <w:color w:val="000000" w:themeColor="text1"/>
        </w:rPr>
        <w:t xml:space="preserve"> preprint arXiv:1503.02531, 2015 </w:t>
      </w:r>
    </w:p>
    <w:p w14:paraId="42D0280C" w14:textId="6B509861" w:rsidR="006820E8" w:rsidRDefault="006820E8" w:rsidP="006820E8">
      <w:pPr>
        <w:ind w:left="566" w:hangingChars="236" w:hanging="566"/>
        <w:rPr>
          <w:color w:val="000000" w:themeColor="text1"/>
        </w:rPr>
      </w:pPr>
      <w:r w:rsidRPr="00850FF6">
        <w:rPr>
          <w:rFonts w:hint="eastAsia"/>
          <w:color w:val="000000" w:themeColor="text1"/>
          <w:lang w:val="de-DE"/>
        </w:rPr>
        <w:t>[5]</w:t>
      </w:r>
      <w:r w:rsidRPr="00850FF6">
        <w:rPr>
          <w:rFonts w:hint="eastAsia"/>
          <w:color w:val="000000" w:themeColor="text1"/>
          <w:lang w:val="de-DE"/>
        </w:rPr>
        <w:tab/>
      </w:r>
      <w:r w:rsidR="00CC69DF" w:rsidRPr="00850FF6">
        <w:rPr>
          <w:color w:val="000000" w:themeColor="text1"/>
          <w:lang w:val="de-DE"/>
        </w:rPr>
        <w:t xml:space="preserve">Pan, </w:t>
      </w:r>
      <w:proofErr w:type="spellStart"/>
      <w:r w:rsidR="00CC69DF" w:rsidRPr="00850FF6">
        <w:rPr>
          <w:color w:val="000000" w:themeColor="text1"/>
          <w:lang w:val="de-DE"/>
        </w:rPr>
        <w:t>Sinno</w:t>
      </w:r>
      <w:proofErr w:type="spellEnd"/>
      <w:r w:rsidR="00CC69DF" w:rsidRPr="00850FF6">
        <w:rPr>
          <w:color w:val="000000" w:themeColor="text1"/>
          <w:lang w:val="de-DE"/>
        </w:rPr>
        <w:t xml:space="preserve"> </w:t>
      </w:r>
      <w:proofErr w:type="spellStart"/>
      <w:r w:rsidR="00CC69DF" w:rsidRPr="00850FF6">
        <w:rPr>
          <w:color w:val="000000" w:themeColor="text1"/>
          <w:lang w:val="de-DE"/>
        </w:rPr>
        <w:t>Jialin</w:t>
      </w:r>
      <w:proofErr w:type="spellEnd"/>
      <w:r w:rsidR="00CC69DF" w:rsidRPr="00850FF6">
        <w:rPr>
          <w:color w:val="000000" w:themeColor="text1"/>
          <w:lang w:val="de-DE"/>
        </w:rPr>
        <w:t xml:space="preserve">, </w:t>
      </w:r>
      <w:proofErr w:type="spellStart"/>
      <w:r w:rsidR="00CC69DF" w:rsidRPr="00850FF6">
        <w:rPr>
          <w:color w:val="000000" w:themeColor="text1"/>
          <w:lang w:val="de-DE"/>
        </w:rPr>
        <w:t>Qiang</w:t>
      </w:r>
      <w:proofErr w:type="spellEnd"/>
      <w:r w:rsidR="00CC69DF" w:rsidRPr="00850FF6">
        <w:rPr>
          <w:color w:val="000000" w:themeColor="text1"/>
          <w:lang w:val="de-DE"/>
        </w:rPr>
        <w:t xml:space="preserve"> Yang</w:t>
      </w:r>
      <w:r w:rsidRPr="00850FF6">
        <w:rPr>
          <w:color w:val="000000" w:themeColor="text1"/>
          <w:lang w:val="de-DE"/>
        </w:rPr>
        <w:t xml:space="preserve">. </w:t>
      </w:r>
      <w:r>
        <w:rPr>
          <w:color w:val="000000" w:themeColor="text1"/>
        </w:rPr>
        <w:t>A survey on transfer learning. IEEE Transactions on knowledge and data engineering, 2009</w:t>
      </w:r>
      <w:r>
        <w:rPr>
          <w:rFonts w:hint="eastAsia"/>
          <w:color w:val="000000" w:themeColor="text1"/>
        </w:rPr>
        <w:t>,</w:t>
      </w:r>
      <w:r>
        <w:rPr>
          <w:color w:val="000000" w:themeColor="text1"/>
        </w:rPr>
        <w:t xml:space="preserve"> 22(10):1345</w:t>
      </w:r>
      <w:r w:rsidR="00D7271C">
        <w:rPr>
          <w:color w:val="000000" w:themeColor="text1"/>
        </w:rPr>
        <w:t>-</w:t>
      </w:r>
      <w:r>
        <w:rPr>
          <w:color w:val="000000" w:themeColor="text1"/>
        </w:rPr>
        <w:t xml:space="preserve">1359 </w:t>
      </w:r>
    </w:p>
    <w:p w14:paraId="469D2E59" w14:textId="6B4327CD"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21E29" w:rsidRPr="009E69BB">
        <w:rPr>
          <w:color w:val="000000" w:themeColor="text1"/>
        </w:rPr>
        <w:t xml:space="preserve">Zhang, </w:t>
      </w:r>
      <w:proofErr w:type="spellStart"/>
      <w:r w:rsidR="00621E29" w:rsidRPr="009E69BB">
        <w:rPr>
          <w:color w:val="000000" w:themeColor="text1"/>
        </w:rPr>
        <w:t>Linfeng</w:t>
      </w:r>
      <w:proofErr w:type="spellEnd"/>
      <w:r w:rsidR="00621E29" w:rsidRPr="009E69BB">
        <w:rPr>
          <w:color w:val="000000" w:themeColor="text1"/>
        </w:rPr>
        <w:t xml:space="preserve">, </w:t>
      </w:r>
      <w:proofErr w:type="spellStart"/>
      <w:r w:rsidR="00621E29" w:rsidRPr="009E69BB">
        <w:rPr>
          <w:color w:val="000000" w:themeColor="text1"/>
        </w:rPr>
        <w:t>Jiebo</w:t>
      </w:r>
      <w:proofErr w:type="spellEnd"/>
      <w:r w:rsidR="00621E29" w:rsidRPr="009E69BB">
        <w:rPr>
          <w:color w:val="000000" w:themeColor="text1"/>
        </w:rPr>
        <w:t xml:space="preserve"> Song, Anni Gao, </w:t>
      </w:r>
      <w:proofErr w:type="spellStart"/>
      <w:r w:rsidR="00621E29" w:rsidRPr="009E69BB">
        <w:rPr>
          <w:color w:val="000000" w:themeColor="text1"/>
        </w:rPr>
        <w:t>Jingwei</w:t>
      </w:r>
      <w:proofErr w:type="spellEnd"/>
      <w:r w:rsidR="00621E29" w:rsidRPr="009E69BB">
        <w:rPr>
          <w:color w:val="000000" w:themeColor="text1"/>
        </w:rPr>
        <w:t xml:space="preserve"> Chen, </w:t>
      </w:r>
      <w:proofErr w:type="spellStart"/>
      <w:r w:rsidR="00621E29" w:rsidRPr="009E69BB">
        <w:rPr>
          <w:color w:val="000000" w:themeColor="text1"/>
        </w:rPr>
        <w:t>Chenglong</w:t>
      </w:r>
      <w:proofErr w:type="spellEnd"/>
      <w:r w:rsidR="00621E29" w:rsidRPr="009E69BB">
        <w:rPr>
          <w:color w:val="000000" w:themeColor="text1"/>
        </w:rPr>
        <w:t xml:space="preserve"> Bao, </w:t>
      </w:r>
      <w:proofErr w:type="spellStart"/>
      <w:r w:rsidR="00621E29" w:rsidRPr="009E69BB">
        <w:rPr>
          <w:color w:val="000000" w:themeColor="text1"/>
        </w:rPr>
        <w:t>Kaisheng</w:t>
      </w:r>
      <w:proofErr w:type="spellEnd"/>
      <w:r w:rsidR="00621E29" w:rsidRPr="009E69BB">
        <w:rPr>
          <w:color w:val="000000" w:themeColor="text1"/>
        </w:rPr>
        <w:t xml:space="preserve"> Ma</w:t>
      </w:r>
      <w:r w:rsidRPr="009E69BB">
        <w:rPr>
          <w:color w:val="000000" w:themeColor="text1"/>
        </w:rPr>
        <w:t xml:space="preserve">.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In: Proceedings of the IEEE/CVF International Conference on Computer Vision</w:t>
      </w:r>
      <w:r w:rsidR="00381CA5">
        <w:rPr>
          <w:color w:val="000000" w:themeColor="text1"/>
        </w:rPr>
        <w:t xml:space="preserve"> (ICCV 2019)</w:t>
      </w:r>
      <w:r w:rsidR="00BA7EBD">
        <w:rPr>
          <w:color w:val="000000" w:themeColor="text1"/>
        </w:rPr>
        <w:t xml:space="preserve">, </w:t>
      </w:r>
      <w:r w:rsidR="001516C3" w:rsidRPr="00EE170C">
        <w:rPr>
          <w:color w:val="000000" w:themeColor="text1"/>
        </w:rPr>
        <w:t>Seoul, Korea</w:t>
      </w:r>
      <w:r w:rsidR="001516C3">
        <w:rPr>
          <w:color w:val="000000" w:themeColor="text1"/>
        </w:rPr>
        <w:t xml:space="preserve">, </w:t>
      </w:r>
      <w:r w:rsidR="00EE170C" w:rsidRPr="00EE170C">
        <w:rPr>
          <w:color w:val="000000" w:themeColor="text1"/>
        </w:rPr>
        <w:t>October 27</w:t>
      </w:r>
      <w:r w:rsidR="00201A4C">
        <w:rPr>
          <w:color w:val="000000" w:themeColor="text1"/>
        </w:rPr>
        <w:t>-</w:t>
      </w:r>
      <w:r w:rsidR="00EE170C" w:rsidRPr="00EE170C">
        <w:rPr>
          <w:color w:val="000000" w:themeColor="text1"/>
        </w:rPr>
        <w:t>November 2,</w:t>
      </w:r>
      <w:r w:rsidR="00D33BC5">
        <w:rPr>
          <w:color w:val="000000" w:themeColor="text1"/>
        </w:rPr>
        <w:t xml:space="preserve"> </w:t>
      </w:r>
      <w:r>
        <w:rPr>
          <w:color w:val="000000" w:themeColor="text1"/>
        </w:rPr>
        <w:t>2019: 3713-3722</w:t>
      </w:r>
    </w:p>
    <w:p w14:paraId="1707EBF1" w14:textId="480CF206" w:rsidR="006820E8" w:rsidRDefault="006820E8" w:rsidP="006820E8">
      <w:pPr>
        <w:ind w:left="566" w:hangingChars="236" w:hanging="566"/>
        <w:rPr>
          <w:color w:val="000000" w:themeColor="text1"/>
          <w:kern w:val="0"/>
        </w:rPr>
      </w:pPr>
      <w:r>
        <w:rPr>
          <w:rFonts w:hint="eastAsia"/>
          <w:color w:val="000000" w:themeColor="text1"/>
        </w:rPr>
        <w:t>[7]</w:t>
      </w:r>
      <w:r>
        <w:rPr>
          <w:rFonts w:hint="eastAsia"/>
          <w:color w:val="000000" w:themeColor="text1"/>
        </w:rPr>
        <w:tab/>
      </w:r>
      <w:r w:rsidR="009E69BB" w:rsidRPr="009E69BB">
        <w:rPr>
          <w:color w:val="000000" w:themeColor="text1"/>
        </w:rPr>
        <w:t xml:space="preserve">Yun, </w:t>
      </w:r>
      <w:proofErr w:type="spellStart"/>
      <w:r w:rsidR="009E69BB" w:rsidRPr="009E69BB">
        <w:rPr>
          <w:color w:val="000000" w:themeColor="text1"/>
        </w:rPr>
        <w:t>Sukmin</w:t>
      </w:r>
      <w:proofErr w:type="spellEnd"/>
      <w:r w:rsidR="009E69BB" w:rsidRPr="009E69BB">
        <w:rPr>
          <w:color w:val="000000" w:themeColor="text1"/>
        </w:rPr>
        <w:t xml:space="preserve">, </w:t>
      </w:r>
      <w:proofErr w:type="spellStart"/>
      <w:r w:rsidR="009E69BB" w:rsidRPr="009E69BB">
        <w:rPr>
          <w:color w:val="000000" w:themeColor="text1"/>
        </w:rPr>
        <w:t>Jongjin</w:t>
      </w:r>
      <w:proofErr w:type="spellEnd"/>
      <w:r w:rsidR="009E69BB" w:rsidRPr="009E69BB">
        <w:rPr>
          <w:color w:val="000000" w:themeColor="text1"/>
        </w:rPr>
        <w:t xml:space="preserve"> Park, </w:t>
      </w:r>
      <w:proofErr w:type="spellStart"/>
      <w:r w:rsidR="009E69BB" w:rsidRPr="009E69BB">
        <w:rPr>
          <w:color w:val="000000" w:themeColor="text1"/>
        </w:rPr>
        <w:t>Kimin</w:t>
      </w:r>
      <w:proofErr w:type="spellEnd"/>
      <w:r w:rsidR="009E69BB" w:rsidRPr="009E69BB">
        <w:rPr>
          <w:color w:val="000000" w:themeColor="text1"/>
        </w:rPr>
        <w:t xml:space="preserve"> Lee,</w:t>
      </w:r>
      <w:r w:rsidR="001778C2">
        <w:rPr>
          <w:color w:val="000000" w:themeColor="text1"/>
        </w:rPr>
        <w:t xml:space="preserve"> </w:t>
      </w:r>
      <w:proofErr w:type="spellStart"/>
      <w:r w:rsidR="009E69BB" w:rsidRPr="009E69BB">
        <w:rPr>
          <w:color w:val="000000" w:themeColor="text1"/>
        </w:rPr>
        <w:t>Jinwoo</w:t>
      </w:r>
      <w:proofErr w:type="spellEnd"/>
      <w:r w:rsidR="009E69BB" w:rsidRPr="009E69BB">
        <w:rPr>
          <w:color w:val="000000" w:themeColor="text1"/>
        </w:rPr>
        <w:t xml:space="preserve"> Shin</w:t>
      </w:r>
      <w:r>
        <w:rPr>
          <w:color w:val="000000" w:themeColor="text1"/>
        </w:rPr>
        <w:t>. Regularizing class-wise predictions via self-knowledge distillation. In: Conference on Computer Vision and Pattern Recognition</w:t>
      </w:r>
      <w:r w:rsidR="00035D72">
        <w:rPr>
          <w:color w:val="000000" w:themeColor="text1"/>
        </w:rPr>
        <w:t xml:space="preserve"> (CVPR 2020)</w:t>
      </w:r>
      <w:r w:rsidR="00D65061">
        <w:rPr>
          <w:color w:val="000000" w:themeColor="text1"/>
        </w:rPr>
        <w:t xml:space="preserve">, </w:t>
      </w:r>
      <w:r w:rsidR="009D38AF" w:rsidRPr="009D38AF">
        <w:rPr>
          <w:color w:val="000000" w:themeColor="text1"/>
        </w:rPr>
        <w:t>Seattle</w:t>
      </w:r>
      <w:r w:rsidR="00DC03B4">
        <w:rPr>
          <w:color w:val="000000" w:themeColor="text1"/>
        </w:rPr>
        <w:t>, WA</w:t>
      </w:r>
      <w:r w:rsidR="009D38AF" w:rsidRPr="009D38AF">
        <w:rPr>
          <w:color w:val="000000" w:themeColor="text1"/>
        </w:rPr>
        <w:t>, USA</w:t>
      </w:r>
      <w:r w:rsidR="00AD55B4">
        <w:rPr>
          <w:color w:val="000000" w:themeColor="text1"/>
        </w:rPr>
        <w:t xml:space="preserve">, </w:t>
      </w:r>
      <w:r w:rsidR="00771054" w:rsidRPr="00771054">
        <w:rPr>
          <w:color w:val="000000" w:themeColor="text1"/>
        </w:rPr>
        <w:t>June 14</w:t>
      </w:r>
      <w:r w:rsidR="00937BD2">
        <w:rPr>
          <w:color w:val="000000" w:themeColor="text1"/>
        </w:rPr>
        <w:t>-</w:t>
      </w:r>
      <w:r w:rsidR="00771054" w:rsidRPr="00771054">
        <w:rPr>
          <w:color w:val="000000" w:themeColor="text1"/>
        </w:rPr>
        <w:t>19</w:t>
      </w:r>
      <w:r>
        <w:rPr>
          <w:color w:val="000000" w:themeColor="text1"/>
        </w:rPr>
        <w:t xml:space="preserve">, 2020: 13876-13885 </w:t>
      </w:r>
    </w:p>
    <w:p w14:paraId="25F34DB3" w14:textId="14754B38"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7E2D5C" w:rsidRPr="007E2D5C">
        <w:rPr>
          <w:color w:val="000000" w:themeColor="text1"/>
        </w:rPr>
        <w:t xml:space="preserve">Ji, </w:t>
      </w:r>
      <w:proofErr w:type="spellStart"/>
      <w:r w:rsidR="007E2D5C" w:rsidRPr="007E2D5C">
        <w:rPr>
          <w:color w:val="000000" w:themeColor="text1"/>
        </w:rPr>
        <w:t>Mingi</w:t>
      </w:r>
      <w:proofErr w:type="spellEnd"/>
      <w:r w:rsidR="007E2D5C" w:rsidRPr="007E2D5C">
        <w:rPr>
          <w:color w:val="000000" w:themeColor="text1"/>
        </w:rPr>
        <w:t xml:space="preserve">, </w:t>
      </w:r>
      <w:proofErr w:type="spellStart"/>
      <w:r w:rsidR="007E2D5C" w:rsidRPr="007E2D5C">
        <w:rPr>
          <w:color w:val="000000" w:themeColor="text1"/>
        </w:rPr>
        <w:t>Seungjae</w:t>
      </w:r>
      <w:proofErr w:type="spellEnd"/>
      <w:r w:rsidR="007E2D5C" w:rsidRPr="007E2D5C">
        <w:rPr>
          <w:color w:val="000000" w:themeColor="text1"/>
        </w:rPr>
        <w:t xml:space="preserve"> Shin, </w:t>
      </w:r>
      <w:proofErr w:type="spellStart"/>
      <w:r w:rsidR="007E2D5C" w:rsidRPr="007E2D5C">
        <w:rPr>
          <w:color w:val="000000" w:themeColor="text1"/>
        </w:rPr>
        <w:t>Seunghyun</w:t>
      </w:r>
      <w:proofErr w:type="spellEnd"/>
      <w:r w:rsidR="007E2D5C" w:rsidRPr="007E2D5C">
        <w:rPr>
          <w:color w:val="000000" w:themeColor="text1"/>
        </w:rPr>
        <w:t xml:space="preserve"> Hwang, </w:t>
      </w:r>
      <w:proofErr w:type="spellStart"/>
      <w:r w:rsidR="007E2D5C" w:rsidRPr="007E2D5C">
        <w:rPr>
          <w:color w:val="000000" w:themeColor="text1"/>
        </w:rPr>
        <w:t>Gibeom</w:t>
      </w:r>
      <w:proofErr w:type="spellEnd"/>
      <w:r w:rsidR="007E2D5C" w:rsidRPr="007E2D5C">
        <w:rPr>
          <w:color w:val="000000" w:themeColor="text1"/>
        </w:rPr>
        <w:t xml:space="preserve"> Park, Il-</w:t>
      </w:r>
      <w:proofErr w:type="spellStart"/>
      <w:r w:rsidR="007E2D5C" w:rsidRPr="007E2D5C">
        <w:rPr>
          <w:color w:val="000000" w:themeColor="text1"/>
        </w:rPr>
        <w:t>Chul</w:t>
      </w:r>
      <w:proofErr w:type="spellEnd"/>
      <w:r w:rsidR="007E2D5C" w:rsidRPr="007E2D5C">
        <w:rPr>
          <w:color w:val="000000" w:themeColor="text1"/>
        </w:rPr>
        <w:t xml:space="preserve"> Moon</w:t>
      </w:r>
      <w:r>
        <w:rPr>
          <w:color w:val="000000" w:themeColor="text1"/>
        </w:rPr>
        <w:t>. Refine myself by teaching myself: Feature refinement via self-knowledge distillation. In: Conference on Computer Vision and Pattern Recognition</w:t>
      </w:r>
      <w:r w:rsidR="00B4035F">
        <w:rPr>
          <w:color w:val="000000" w:themeColor="text1"/>
        </w:rPr>
        <w:t xml:space="preserve"> (CVPR 20</w:t>
      </w:r>
      <w:r w:rsidR="004D6BD5">
        <w:rPr>
          <w:color w:val="000000" w:themeColor="text1"/>
        </w:rPr>
        <w:t>2</w:t>
      </w:r>
      <w:r w:rsidR="00B4035F">
        <w:rPr>
          <w:color w:val="000000" w:themeColor="text1"/>
        </w:rPr>
        <w:t>1)</w:t>
      </w:r>
      <w:r w:rsidR="002F32B7">
        <w:rPr>
          <w:color w:val="000000" w:themeColor="text1"/>
        </w:rPr>
        <w:t xml:space="preserve">, </w:t>
      </w:r>
      <w:r w:rsidR="004701D4" w:rsidRPr="004701D4">
        <w:rPr>
          <w:color w:val="000000" w:themeColor="text1"/>
        </w:rPr>
        <w:t>Nashville</w:t>
      </w:r>
      <w:r w:rsidR="004701D4">
        <w:rPr>
          <w:color w:val="000000" w:themeColor="text1"/>
        </w:rPr>
        <w:t xml:space="preserve">, </w:t>
      </w:r>
      <w:r w:rsidR="00910DB4">
        <w:rPr>
          <w:color w:val="000000" w:themeColor="text1"/>
        </w:rPr>
        <w:t>TN</w:t>
      </w:r>
      <w:r w:rsidR="007526E1">
        <w:rPr>
          <w:color w:val="000000" w:themeColor="text1"/>
        </w:rPr>
        <w:t>, USA</w:t>
      </w:r>
      <w:r w:rsidR="00E931AF">
        <w:rPr>
          <w:color w:val="000000" w:themeColor="text1"/>
        </w:rPr>
        <w:t xml:space="preserve">, </w:t>
      </w:r>
      <w:r w:rsidR="00E61C4F" w:rsidRPr="00E61C4F">
        <w:rPr>
          <w:color w:val="000000" w:themeColor="text1"/>
        </w:rPr>
        <w:t>Jun</w:t>
      </w:r>
      <w:r w:rsidR="00995B61">
        <w:rPr>
          <w:color w:val="000000" w:themeColor="text1"/>
        </w:rPr>
        <w:t>e</w:t>
      </w:r>
      <w:r w:rsidR="00E61C4F" w:rsidRPr="00E61C4F">
        <w:rPr>
          <w:color w:val="000000" w:themeColor="text1"/>
        </w:rPr>
        <w:t xml:space="preserve"> 19</w:t>
      </w:r>
      <w:r w:rsidR="00492E29">
        <w:rPr>
          <w:color w:val="000000" w:themeColor="text1"/>
        </w:rPr>
        <w:t>-25</w:t>
      </w:r>
      <w:r>
        <w:rPr>
          <w:color w:val="000000" w:themeColor="text1"/>
        </w:rPr>
        <w:t xml:space="preserve">, 2021: 10664-10673 </w:t>
      </w:r>
    </w:p>
    <w:p w14:paraId="01F89B02" w14:textId="684B2768"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B43323" w:rsidRPr="000F44B3">
        <w:rPr>
          <w:color w:val="000000" w:themeColor="text1"/>
        </w:rPr>
        <w:t xml:space="preserve">Lee, Hankook, Sung Ju Hwang, </w:t>
      </w:r>
      <w:proofErr w:type="spellStart"/>
      <w:r w:rsidR="00B43323" w:rsidRPr="000F44B3">
        <w:rPr>
          <w:color w:val="000000" w:themeColor="text1"/>
        </w:rPr>
        <w:t>Jinwoo</w:t>
      </w:r>
      <w:proofErr w:type="spellEnd"/>
      <w:r w:rsidR="00B43323" w:rsidRPr="000F44B3">
        <w:rPr>
          <w:color w:val="000000" w:themeColor="text1"/>
        </w:rPr>
        <w:t xml:space="preserve"> Shin</w:t>
      </w:r>
      <w:r w:rsidRPr="000F44B3">
        <w:rPr>
          <w:color w:val="000000" w:themeColor="text1"/>
        </w:rPr>
        <w:t xml:space="preserve">. </w:t>
      </w:r>
      <w:r>
        <w:rPr>
          <w:color w:val="000000" w:themeColor="text1"/>
        </w:rPr>
        <w:t>Self-supervised label augmentation via input transformations. In: International Conference on Machine Learning</w:t>
      </w:r>
      <w:r w:rsidR="008A6F2C">
        <w:rPr>
          <w:color w:val="000000" w:themeColor="text1"/>
        </w:rPr>
        <w:t xml:space="preserve"> (ICML 2020)</w:t>
      </w:r>
      <w:r w:rsidR="003027B5">
        <w:rPr>
          <w:color w:val="000000" w:themeColor="text1"/>
        </w:rPr>
        <w:t xml:space="preserve">, </w:t>
      </w:r>
      <w:r w:rsidR="00AB5AE3" w:rsidRPr="00AB5AE3">
        <w:rPr>
          <w:color w:val="000000" w:themeColor="text1"/>
        </w:rPr>
        <w:t>Sydney</w:t>
      </w:r>
      <w:r w:rsidR="00D51C2B">
        <w:rPr>
          <w:color w:val="000000" w:themeColor="text1"/>
        </w:rPr>
        <w:t>, NSW</w:t>
      </w:r>
      <w:r w:rsidR="00AB5AE3">
        <w:rPr>
          <w:color w:val="000000" w:themeColor="text1"/>
        </w:rPr>
        <w:t>,</w:t>
      </w:r>
      <w:r w:rsidR="00AB5AE3" w:rsidRPr="00AB5AE3">
        <w:rPr>
          <w:color w:val="000000" w:themeColor="text1"/>
        </w:rPr>
        <w:t xml:space="preserve"> Australia</w:t>
      </w:r>
      <w:r w:rsidR="0077423C">
        <w:rPr>
          <w:color w:val="000000" w:themeColor="text1"/>
        </w:rPr>
        <w:t xml:space="preserve">, </w:t>
      </w:r>
      <w:r w:rsidR="00155D19">
        <w:rPr>
          <w:color w:val="000000" w:themeColor="text1"/>
        </w:rPr>
        <w:t>July 12-18</w:t>
      </w:r>
      <w:r>
        <w:rPr>
          <w:color w:val="000000" w:themeColor="text1"/>
        </w:rPr>
        <w:t xml:space="preserve">, 2020: 5714-5724 </w:t>
      </w:r>
    </w:p>
    <w:p w14:paraId="395F3A13" w14:textId="649DDDB6" w:rsidR="006820E8" w:rsidRDefault="006820E8" w:rsidP="006820E8">
      <w:pPr>
        <w:ind w:left="566" w:hangingChars="236" w:hanging="566"/>
      </w:pPr>
      <w:r>
        <w:rPr>
          <w:rFonts w:hint="eastAsia"/>
          <w:color w:val="000000" w:themeColor="text1"/>
          <w:kern w:val="0"/>
        </w:rPr>
        <w:t>[</w:t>
      </w:r>
      <w:r>
        <w:rPr>
          <w:color w:val="000000" w:themeColor="text1"/>
          <w:kern w:val="0"/>
        </w:rPr>
        <w:t>10]</w:t>
      </w:r>
      <w:r>
        <w:rPr>
          <w:color w:val="000000" w:themeColor="text1"/>
          <w:kern w:val="0"/>
        </w:rPr>
        <w:tab/>
      </w:r>
      <w:r w:rsidR="00995110" w:rsidRPr="00995110">
        <w:rPr>
          <w:color w:val="000000" w:themeColor="text1"/>
          <w:kern w:val="0"/>
        </w:rPr>
        <w:t>Ba, Jimmy, Rich Caruana</w:t>
      </w:r>
      <w:r>
        <w:rPr>
          <w:color w:val="000000" w:themeColor="text1"/>
          <w:kern w:val="0"/>
        </w:rPr>
        <w:t>. Do deep nets really need to be deep? In: Conference on Neural Information Processing Systems</w:t>
      </w:r>
      <w:r w:rsidR="00F01B29">
        <w:rPr>
          <w:color w:val="000000" w:themeColor="text1"/>
          <w:kern w:val="0"/>
        </w:rPr>
        <w:t xml:space="preserve"> (NIPS 2014), </w:t>
      </w:r>
      <w:r w:rsidR="00D25622" w:rsidRPr="00D25622">
        <w:rPr>
          <w:color w:val="000000" w:themeColor="text1"/>
          <w:kern w:val="0"/>
        </w:rPr>
        <w:t xml:space="preserve">Montreal, </w:t>
      </w:r>
      <w:r w:rsidR="00504B4C">
        <w:rPr>
          <w:color w:val="000000" w:themeColor="text1"/>
          <w:kern w:val="0"/>
        </w:rPr>
        <w:t>QC, Canada</w:t>
      </w:r>
      <w:r w:rsidR="00F94C90">
        <w:rPr>
          <w:color w:val="000000" w:themeColor="text1"/>
          <w:kern w:val="0"/>
        </w:rPr>
        <w:t xml:space="preserve">, </w:t>
      </w:r>
      <w:r w:rsidR="001444AE" w:rsidRPr="001444AE">
        <w:rPr>
          <w:color w:val="000000" w:themeColor="text1"/>
          <w:kern w:val="0"/>
        </w:rPr>
        <w:t>December 8-13</w:t>
      </w:r>
      <w:r>
        <w:rPr>
          <w:color w:val="000000" w:themeColor="text1"/>
          <w:kern w:val="0"/>
        </w:rPr>
        <w:t xml:space="preserve">, 2014: 27 </w:t>
      </w:r>
    </w:p>
    <w:p w14:paraId="1543B40A" w14:textId="05B1C1F8" w:rsidR="006820E8" w:rsidRDefault="006820E8" w:rsidP="006820E8">
      <w:pPr>
        <w:ind w:left="566" w:hangingChars="236" w:hanging="566"/>
      </w:pPr>
      <w:r>
        <w:rPr>
          <w:rFonts w:hint="eastAsia"/>
          <w:lang w:val="de-DE"/>
        </w:rPr>
        <w:t>[</w:t>
      </w:r>
      <w:r>
        <w:rPr>
          <w:lang w:val="de-DE"/>
        </w:rPr>
        <w:t>11]</w:t>
      </w:r>
      <w:r>
        <w:rPr>
          <w:lang w:val="de-DE"/>
        </w:rPr>
        <w:tab/>
      </w:r>
      <w:r w:rsidR="00071658" w:rsidRPr="00071658">
        <w:rPr>
          <w:color w:val="000000" w:themeColor="text1"/>
          <w:kern w:val="0"/>
          <w:lang w:val="de-DE"/>
        </w:rPr>
        <w:t xml:space="preserve">Kim, Seung </w:t>
      </w:r>
      <w:proofErr w:type="spellStart"/>
      <w:r w:rsidR="00071658" w:rsidRPr="00071658">
        <w:rPr>
          <w:color w:val="000000" w:themeColor="text1"/>
          <w:kern w:val="0"/>
          <w:lang w:val="de-DE"/>
        </w:rPr>
        <w:t>Wook</w:t>
      </w:r>
      <w:proofErr w:type="spellEnd"/>
      <w:r w:rsidR="00071658" w:rsidRPr="00071658">
        <w:rPr>
          <w:color w:val="000000" w:themeColor="text1"/>
          <w:kern w:val="0"/>
          <w:lang w:val="de-DE"/>
        </w:rPr>
        <w:t xml:space="preserve">, </w:t>
      </w:r>
      <w:proofErr w:type="spellStart"/>
      <w:r w:rsidR="00071658" w:rsidRPr="00071658">
        <w:rPr>
          <w:color w:val="000000" w:themeColor="text1"/>
          <w:kern w:val="0"/>
          <w:lang w:val="de-DE"/>
        </w:rPr>
        <w:t>Hyo-Eun</w:t>
      </w:r>
      <w:proofErr w:type="spellEnd"/>
      <w:r w:rsidR="00071658" w:rsidRPr="00071658">
        <w:rPr>
          <w:color w:val="000000" w:themeColor="text1"/>
          <w:kern w:val="0"/>
          <w:lang w:val="de-DE"/>
        </w:rPr>
        <w:t xml:space="preserve"> Kim</w:t>
      </w:r>
      <w:r>
        <w:rPr>
          <w:color w:val="000000" w:themeColor="text1"/>
          <w:kern w:val="0"/>
          <w:lang w:val="de-DE"/>
        </w:rPr>
        <w:t xml:space="preserve">. </w:t>
      </w:r>
      <w:r>
        <w:rPr>
          <w:color w:val="000000" w:themeColor="text1"/>
          <w:kern w:val="0"/>
        </w:rPr>
        <w:t xml:space="preserve">Transferring knowledge to smaller network with </w:t>
      </w:r>
      <w:r>
        <w:rPr>
          <w:color w:val="000000" w:themeColor="text1"/>
          <w:kern w:val="0"/>
        </w:rPr>
        <w:lastRenderedPageBreak/>
        <w:t>class-distance loss. In: International Conference on Learning Representations workshop</w:t>
      </w:r>
      <w:r w:rsidR="00286B60">
        <w:rPr>
          <w:color w:val="000000" w:themeColor="text1"/>
          <w:kern w:val="0"/>
        </w:rPr>
        <w:t xml:space="preserve"> (ICLR 2017)</w:t>
      </w:r>
      <w:r w:rsidR="00E611B3">
        <w:rPr>
          <w:color w:val="000000" w:themeColor="text1"/>
          <w:kern w:val="0"/>
        </w:rPr>
        <w:t xml:space="preserve">, </w:t>
      </w:r>
      <w:r w:rsidR="0015595B" w:rsidRPr="0015595B">
        <w:rPr>
          <w:color w:val="000000" w:themeColor="text1"/>
          <w:kern w:val="0"/>
        </w:rPr>
        <w:t>Toulon, France</w:t>
      </w:r>
      <w:r w:rsidR="008046B4">
        <w:rPr>
          <w:color w:val="000000" w:themeColor="text1"/>
          <w:kern w:val="0"/>
        </w:rPr>
        <w:t xml:space="preserve">, </w:t>
      </w:r>
      <w:r w:rsidR="00803708" w:rsidRPr="00803708">
        <w:rPr>
          <w:color w:val="000000" w:themeColor="text1"/>
          <w:kern w:val="0"/>
        </w:rPr>
        <w:t>April 24-26</w:t>
      </w:r>
      <w:r>
        <w:rPr>
          <w:color w:val="000000" w:themeColor="text1"/>
          <w:kern w:val="0"/>
        </w:rPr>
        <w:t xml:space="preserve">, 2017 </w:t>
      </w:r>
    </w:p>
    <w:p w14:paraId="615E9289" w14:textId="6B137301" w:rsidR="006820E8" w:rsidRDefault="006820E8" w:rsidP="006820E8">
      <w:pPr>
        <w:ind w:left="566" w:hangingChars="236" w:hanging="566"/>
      </w:pPr>
      <w:r w:rsidRPr="00B83D5B">
        <w:rPr>
          <w:rFonts w:hint="eastAsia"/>
          <w:lang w:val="de-DE"/>
        </w:rPr>
        <w:t>[</w:t>
      </w:r>
      <w:r w:rsidRPr="00B83D5B">
        <w:rPr>
          <w:lang w:val="de-DE"/>
        </w:rPr>
        <w:t>12]</w:t>
      </w:r>
      <w:r w:rsidRPr="00B83D5B">
        <w:rPr>
          <w:lang w:val="de-DE"/>
        </w:rPr>
        <w:tab/>
      </w:r>
      <w:r w:rsidR="00411443" w:rsidRPr="00B83D5B">
        <w:rPr>
          <w:lang w:val="de-DE"/>
        </w:rPr>
        <w:t xml:space="preserve">Hou, </w:t>
      </w:r>
      <w:proofErr w:type="spellStart"/>
      <w:r w:rsidR="00411443" w:rsidRPr="00B83D5B">
        <w:rPr>
          <w:lang w:val="de-DE"/>
        </w:rPr>
        <w:t>Saihui</w:t>
      </w:r>
      <w:proofErr w:type="spellEnd"/>
      <w:r w:rsidR="00411443" w:rsidRPr="00B83D5B">
        <w:rPr>
          <w:lang w:val="de-DE"/>
        </w:rPr>
        <w:t xml:space="preserve">, </w:t>
      </w:r>
      <w:proofErr w:type="spellStart"/>
      <w:r w:rsidR="00411443" w:rsidRPr="00B83D5B">
        <w:rPr>
          <w:lang w:val="de-DE"/>
        </w:rPr>
        <w:t>Xinyu</w:t>
      </w:r>
      <w:proofErr w:type="spellEnd"/>
      <w:r w:rsidR="00411443" w:rsidRPr="00B83D5B">
        <w:rPr>
          <w:lang w:val="de-DE"/>
        </w:rPr>
        <w:t xml:space="preserve"> Pan, Chen Change Loy, </w:t>
      </w:r>
      <w:proofErr w:type="spellStart"/>
      <w:r w:rsidR="00411443" w:rsidRPr="00B83D5B">
        <w:rPr>
          <w:lang w:val="de-DE"/>
        </w:rPr>
        <w:t>Zilei</w:t>
      </w:r>
      <w:proofErr w:type="spellEnd"/>
      <w:r w:rsidR="00411443" w:rsidRPr="00B83D5B">
        <w:rPr>
          <w:lang w:val="de-DE"/>
        </w:rPr>
        <w:t xml:space="preserve"> Wang, </w:t>
      </w:r>
      <w:proofErr w:type="spellStart"/>
      <w:r w:rsidR="00411443" w:rsidRPr="00B83D5B">
        <w:rPr>
          <w:lang w:val="de-DE"/>
        </w:rPr>
        <w:t>Dahua</w:t>
      </w:r>
      <w:proofErr w:type="spellEnd"/>
      <w:r w:rsidR="00411443" w:rsidRPr="00B83D5B">
        <w:rPr>
          <w:lang w:val="de-DE"/>
        </w:rPr>
        <w:t xml:space="preserve"> Lin</w:t>
      </w:r>
      <w:r w:rsidRPr="00B83D5B">
        <w:rPr>
          <w:rFonts w:hint="eastAsia"/>
          <w:lang w:val="de-DE"/>
        </w:rPr>
        <w:t>.</w:t>
      </w:r>
      <w:r w:rsidRPr="00B83D5B">
        <w:rPr>
          <w:lang w:val="de-DE"/>
        </w:rPr>
        <w:t xml:space="preserve"> </w:t>
      </w:r>
      <w:r>
        <w:t>Learning a unified classifier incrementally via rebalancing. In: Proceedings of the IEEE Conference on Computer Vision and Pattern Recognition</w:t>
      </w:r>
      <w:r w:rsidR="004E02E2">
        <w:t xml:space="preserve"> </w:t>
      </w:r>
      <w:r w:rsidR="004E02E2">
        <w:rPr>
          <w:color w:val="000000" w:themeColor="text1"/>
        </w:rPr>
        <w:t xml:space="preserve">(ICCV 2019), </w:t>
      </w:r>
      <w:r w:rsidR="004E02E2" w:rsidRPr="00EE170C">
        <w:rPr>
          <w:color w:val="000000" w:themeColor="text1"/>
        </w:rPr>
        <w:t>Seoul, Korea</w:t>
      </w:r>
      <w:r w:rsidR="004E02E2">
        <w:rPr>
          <w:color w:val="000000" w:themeColor="text1"/>
        </w:rPr>
        <w:t xml:space="preserve">, </w:t>
      </w:r>
      <w:r w:rsidR="004E02E2" w:rsidRPr="00EE170C">
        <w:rPr>
          <w:color w:val="000000" w:themeColor="text1"/>
        </w:rPr>
        <w:t>October 27</w:t>
      </w:r>
      <w:r w:rsidR="004E02E2">
        <w:rPr>
          <w:color w:val="000000" w:themeColor="text1"/>
        </w:rPr>
        <w:t>-</w:t>
      </w:r>
      <w:r w:rsidR="004E02E2" w:rsidRPr="00EE170C">
        <w:rPr>
          <w:color w:val="000000" w:themeColor="text1"/>
        </w:rPr>
        <w:t>November 2</w:t>
      </w:r>
      <w:r>
        <w:t xml:space="preserve">, 2019: 831–839 </w:t>
      </w:r>
    </w:p>
    <w:p w14:paraId="042886BD" w14:textId="5E96C16F" w:rsidR="006820E8" w:rsidRDefault="006820E8" w:rsidP="006820E8">
      <w:pPr>
        <w:ind w:left="566" w:hangingChars="236" w:hanging="566"/>
      </w:pPr>
      <w:r>
        <w:rPr>
          <w:rFonts w:hint="eastAsia"/>
        </w:rPr>
        <w:t>[</w:t>
      </w:r>
      <w:r>
        <w:t>13]</w:t>
      </w:r>
      <w:r>
        <w:tab/>
      </w:r>
      <w:r w:rsidR="00E73002" w:rsidRPr="00E73002">
        <w:t xml:space="preserve">Luan, </w:t>
      </w:r>
      <w:proofErr w:type="spellStart"/>
      <w:r w:rsidR="00E73002" w:rsidRPr="00E73002">
        <w:t>Yunteng</w:t>
      </w:r>
      <w:proofErr w:type="spellEnd"/>
      <w:r w:rsidR="00E73002" w:rsidRPr="00E73002">
        <w:t xml:space="preserve">, </w:t>
      </w:r>
      <w:proofErr w:type="spellStart"/>
      <w:r w:rsidR="00E73002" w:rsidRPr="00E73002">
        <w:t>Hanyu</w:t>
      </w:r>
      <w:proofErr w:type="spellEnd"/>
      <w:r w:rsidR="00E73002" w:rsidRPr="00E73002">
        <w:t xml:space="preserve"> Zhao, </w:t>
      </w:r>
      <w:proofErr w:type="spellStart"/>
      <w:r w:rsidR="00E73002" w:rsidRPr="00E73002">
        <w:t>Zhi</w:t>
      </w:r>
      <w:proofErr w:type="spellEnd"/>
      <w:r w:rsidR="00E73002" w:rsidRPr="00E73002">
        <w:t xml:space="preserve"> Yang, </w:t>
      </w:r>
      <w:proofErr w:type="spellStart"/>
      <w:r w:rsidR="00E73002" w:rsidRPr="00E73002">
        <w:t>Yafei</w:t>
      </w:r>
      <w:proofErr w:type="spellEnd"/>
      <w:r w:rsidR="00E73002"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w:t>
      </w:r>
      <w:r>
        <w:rPr>
          <w:color w:val="000000" w:themeColor="text1"/>
          <w:kern w:val="0"/>
        </w:rPr>
        <w:lastRenderedPageBreak/>
        <w:t>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553CD65F" w:rsidR="006820E8" w:rsidRDefault="006820E8" w:rsidP="006820E8">
      <w:pPr>
        <w:ind w:left="566" w:hangingChars="236" w:hanging="566"/>
      </w:pPr>
      <w:r>
        <w:rPr>
          <w:rFonts w:hint="eastAsia"/>
          <w:lang w:val="de-DE"/>
        </w:rPr>
        <w:t>[</w:t>
      </w:r>
      <w:r>
        <w:rPr>
          <w:lang w:val="de-DE"/>
        </w:rPr>
        <w:t>24]</w:t>
      </w:r>
      <w:r>
        <w:rPr>
          <w:lang w:val="de-DE"/>
        </w:rPr>
        <w:tab/>
      </w:r>
      <w:r w:rsidR="004B26D3" w:rsidRPr="004B26D3">
        <w:rPr>
          <w:color w:val="000000" w:themeColor="text1"/>
          <w:kern w:val="0"/>
          <w:lang w:val="de-DE"/>
        </w:rPr>
        <w:t xml:space="preserve">Fu, </w:t>
      </w:r>
      <w:proofErr w:type="spellStart"/>
      <w:r w:rsidR="004B26D3" w:rsidRPr="004B26D3">
        <w:rPr>
          <w:color w:val="000000" w:themeColor="text1"/>
          <w:kern w:val="0"/>
          <w:lang w:val="de-DE"/>
        </w:rPr>
        <w:t>Jianlong</w:t>
      </w:r>
      <w:proofErr w:type="spellEnd"/>
      <w:r w:rsidR="004B26D3" w:rsidRPr="004B26D3">
        <w:rPr>
          <w:color w:val="000000" w:themeColor="text1"/>
          <w:kern w:val="0"/>
          <w:lang w:val="de-DE"/>
        </w:rPr>
        <w:t xml:space="preserve">, </w:t>
      </w:r>
      <w:proofErr w:type="spellStart"/>
      <w:r w:rsidR="004B26D3" w:rsidRPr="004B26D3">
        <w:rPr>
          <w:color w:val="000000" w:themeColor="text1"/>
          <w:kern w:val="0"/>
          <w:lang w:val="de-DE"/>
        </w:rPr>
        <w:t>Heliang</w:t>
      </w:r>
      <w:proofErr w:type="spellEnd"/>
      <w:r w:rsidR="004B26D3" w:rsidRPr="004B26D3">
        <w:rPr>
          <w:color w:val="000000" w:themeColor="text1"/>
          <w:kern w:val="0"/>
          <w:lang w:val="de-DE"/>
        </w:rPr>
        <w:t xml:space="preserve"> Zheng, Tao Mei</w:t>
      </w:r>
      <w:r>
        <w:rPr>
          <w:color w:val="000000" w:themeColor="text1"/>
          <w:kern w:val="0"/>
          <w:lang w:val="de-DE"/>
        </w:rPr>
        <w:t xml:space="preserve">. </w:t>
      </w:r>
      <w:r>
        <w:rPr>
          <w:color w:val="000000" w:themeColor="text1"/>
          <w:kern w:val="0"/>
        </w:rPr>
        <w:t>Look closer to see better: Recurrent attention convolutional neural network for fine-grained image recognition. In: Proceedings of the IEEE conference on computer vision and pattern recognition</w:t>
      </w:r>
      <w:r w:rsidR="00FD02D7">
        <w:rPr>
          <w:color w:val="000000" w:themeColor="text1"/>
          <w:kern w:val="0"/>
        </w:rPr>
        <w:t xml:space="preserve"> (CVPR 2017)</w:t>
      </w:r>
      <w:r w:rsidR="00B63814">
        <w:rPr>
          <w:color w:val="000000" w:themeColor="text1"/>
          <w:kern w:val="0"/>
        </w:rPr>
        <w:t xml:space="preserve">, </w:t>
      </w:r>
      <w:r w:rsidR="008F4245" w:rsidRPr="008F4245">
        <w:rPr>
          <w:color w:val="000000" w:themeColor="text1"/>
          <w:kern w:val="0"/>
        </w:rPr>
        <w:t>Honolulu, Hawaii</w:t>
      </w:r>
      <w:r w:rsidR="008F4245">
        <w:rPr>
          <w:rFonts w:hint="eastAsia"/>
          <w:color w:val="000000" w:themeColor="text1"/>
          <w:kern w:val="0"/>
        </w:rPr>
        <w:t>,</w:t>
      </w:r>
      <w:r w:rsidR="008F4245">
        <w:rPr>
          <w:color w:val="000000" w:themeColor="text1"/>
          <w:kern w:val="0"/>
        </w:rPr>
        <w:t xml:space="preserve"> USA</w:t>
      </w:r>
      <w:r w:rsidR="000340A3">
        <w:rPr>
          <w:color w:val="000000" w:themeColor="text1"/>
          <w:kern w:val="0"/>
        </w:rPr>
        <w:t xml:space="preserve">, </w:t>
      </w:r>
      <w:r w:rsidR="00F5061F" w:rsidRPr="00F5061F">
        <w:rPr>
          <w:color w:val="000000" w:themeColor="text1"/>
          <w:kern w:val="0"/>
        </w:rPr>
        <w:t>Jul</w:t>
      </w:r>
      <w:r w:rsidR="005704BA">
        <w:rPr>
          <w:color w:val="000000" w:themeColor="text1"/>
          <w:kern w:val="0"/>
        </w:rPr>
        <w:t>y</w:t>
      </w:r>
      <w:r w:rsidR="00F5061F" w:rsidRPr="00F5061F">
        <w:rPr>
          <w:color w:val="000000" w:themeColor="text1"/>
          <w:kern w:val="0"/>
        </w:rPr>
        <w:t xml:space="preserve"> 21</w:t>
      </w:r>
      <w:r w:rsidR="005F5B08">
        <w:rPr>
          <w:color w:val="000000" w:themeColor="text1"/>
          <w:kern w:val="0"/>
        </w:rPr>
        <w:t>-</w:t>
      </w:r>
      <w:r w:rsidR="00F5061F" w:rsidRPr="00F5061F">
        <w:rPr>
          <w:color w:val="000000" w:themeColor="text1"/>
          <w:kern w:val="0"/>
        </w:rPr>
        <w:t>26</w:t>
      </w:r>
      <w:r>
        <w:rPr>
          <w:color w:val="000000" w:themeColor="text1"/>
          <w:kern w:val="0"/>
        </w:rPr>
        <w:t>, 2017: 4438-4446</w:t>
      </w:r>
      <w:r>
        <w:t xml:space="preserve"> </w:t>
      </w:r>
    </w:p>
    <w:p w14:paraId="251EBFB9" w14:textId="3CB54359" w:rsidR="006820E8" w:rsidRDefault="006820E8" w:rsidP="006820E8">
      <w:pPr>
        <w:ind w:left="566" w:hangingChars="236" w:hanging="566"/>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569FC939" w14:textId="2AB6A037" w:rsidR="006820E8" w:rsidRDefault="006820E8" w:rsidP="006820E8">
      <w:pPr>
        <w:ind w:left="566" w:hangingChars="236" w:hanging="566"/>
      </w:pPr>
      <w:r>
        <w:rPr>
          <w:rFonts w:hint="eastAsia"/>
          <w:lang w:val="de-DE"/>
        </w:rPr>
        <w:t>[</w:t>
      </w:r>
      <w:r>
        <w:rPr>
          <w:lang w:val="de-DE"/>
        </w:rPr>
        <w:t>27]</w:t>
      </w:r>
      <w:r>
        <w:rPr>
          <w:lang w:val="de-DE"/>
        </w:rPr>
        <w:tab/>
      </w:r>
      <w:proofErr w:type="gramStart"/>
      <w:r w:rsidR="00EF51CE" w:rsidRPr="00EF51CE">
        <w:rPr>
          <w:rFonts w:hint="eastAsia"/>
          <w:lang w:val="de-DE"/>
        </w:rPr>
        <w:t>乔思波</w:t>
      </w:r>
      <w:proofErr w:type="gramEnd"/>
      <w:r w:rsidR="009C3F76">
        <w:rPr>
          <w:rFonts w:hint="eastAsia"/>
          <w:lang w:val="de-DE"/>
        </w:rPr>
        <w:t>，</w:t>
      </w:r>
      <w:r w:rsidR="00EF51CE" w:rsidRPr="00EF51CE">
        <w:rPr>
          <w:rFonts w:hint="eastAsia"/>
          <w:lang w:val="de-DE"/>
        </w:rPr>
        <w:t>庞善臣</w:t>
      </w:r>
      <w:r w:rsidR="006A0DFA">
        <w:rPr>
          <w:rFonts w:hint="eastAsia"/>
          <w:lang w:val="de-DE"/>
        </w:rPr>
        <w:t>，</w:t>
      </w:r>
      <w:r w:rsidR="00EF51CE" w:rsidRPr="00EF51CE">
        <w:rPr>
          <w:rFonts w:hint="eastAsia"/>
          <w:lang w:val="de-DE"/>
        </w:rPr>
        <w:t>王敏</w:t>
      </w:r>
      <w:r w:rsidR="0069565C">
        <w:rPr>
          <w:rFonts w:hint="eastAsia"/>
          <w:lang w:val="de-DE"/>
        </w:rPr>
        <w:t>，</w:t>
      </w:r>
      <w:r w:rsidR="00EF51CE" w:rsidRPr="00EF51CE">
        <w:rPr>
          <w:rFonts w:hint="eastAsia"/>
          <w:lang w:val="de-DE"/>
        </w:rPr>
        <w:t>翟雪</w:t>
      </w:r>
      <w:r w:rsidR="00601A45">
        <w:rPr>
          <w:rFonts w:hint="eastAsia"/>
          <w:lang w:val="de-DE"/>
        </w:rPr>
        <w:t>，</w:t>
      </w:r>
      <w:r w:rsidR="00EF51CE" w:rsidRPr="00EF51CE">
        <w:rPr>
          <w:rFonts w:hint="eastAsia"/>
          <w:lang w:val="de-DE"/>
        </w:rPr>
        <w:t>于世行</w:t>
      </w:r>
      <w:r w:rsidR="00E06E05">
        <w:rPr>
          <w:rFonts w:hint="eastAsia"/>
          <w:lang w:val="de-DE"/>
        </w:rPr>
        <w:t>，</w:t>
      </w:r>
      <w:proofErr w:type="gramStart"/>
      <w:r w:rsidR="00EF51CE" w:rsidRPr="00EF51CE">
        <w:rPr>
          <w:rFonts w:hint="eastAsia"/>
          <w:lang w:val="de-DE"/>
        </w:rPr>
        <w:t>丁桐</w:t>
      </w:r>
      <w:proofErr w:type="gramEnd"/>
      <w:r w:rsidR="00EF51CE" w:rsidRPr="00EF51CE">
        <w:rPr>
          <w:rFonts w:hint="eastAsia"/>
          <w:lang w:val="de-DE"/>
        </w:rPr>
        <w:t xml:space="preserve">. </w:t>
      </w:r>
      <w:r w:rsidR="00EF51CE" w:rsidRPr="00EF51CE">
        <w:rPr>
          <w:rFonts w:hint="eastAsia"/>
          <w:lang w:val="de-DE"/>
        </w:rPr>
        <w:t>基于残差混合注意力机制的脑部</w:t>
      </w:r>
      <w:r w:rsidR="00EF51CE" w:rsidRPr="00EF51CE">
        <w:rPr>
          <w:rFonts w:hint="eastAsia"/>
          <w:lang w:val="de-DE"/>
        </w:rPr>
        <w:t xml:space="preserve"> CT </w:t>
      </w:r>
      <w:r w:rsidR="00EF51CE" w:rsidRPr="00EF51CE">
        <w:rPr>
          <w:rFonts w:hint="eastAsia"/>
          <w:lang w:val="de-DE"/>
        </w:rPr>
        <w:t>图像分类卷积神经网络模型</w:t>
      </w:r>
      <w:r w:rsidR="00EF51CE" w:rsidRPr="00EF51CE">
        <w:rPr>
          <w:rFonts w:hint="eastAsia"/>
          <w:lang w:val="de-DE"/>
        </w:rPr>
        <w:t xml:space="preserve">. </w:t>
      </w:r>
      <w:r w:rsidR="00EF51CE" w:rsidRPr="00EF51CE">
        <w:rPr>
          <w:rFonts w:hint="eastAsia"/>
          <w:lang w:val="de-DE"/>
        </w:rPr>
        <w:t>电子学报</w:t>
      </w:r>
      <w:r w:rsidR="008F6F60">
        <w:rPr>
          <w:rFonts w:hint="eastAsia"/>
          <w:lang w:val="de-DE"/>
        </w:rPr>
        <w:t>,</w:t>
      </w:r>
      <w:r w:rsidR="008F6F60">
        <w:rPr>
          <w:lang w:val="de-DE"/>
        </w:rPr>
        <w:t xml:space="preserve"> </w:t>
      </w:r>
      <w:r w:rsidR="006D2903" w:rsidRPr="00EF51CE">
        <w:rPr>
          <w:rFonts w:hint="eastAsia"/>
          <w:lang w:val="de-DE"/>
        </w:rPr>
        <w:t>2021</w:t>
      </w:r>
      <w:r w:rsidR="00EF51CE" w:rsidRPr="00EF51CE">
        <w:rPr>
          <w:rFonts w:hint="eastAsia"/>
          <w:lang w:val="de-DE"/>
        </w:rPr>
        <w:t>, 49(5), 984</w:t>
      </w:r>
      <w:r>
        <w:t xml:space="preserve"> </w:t>
      </w:r>
    </w:p>
    <w:p w14:paraId="4AF76773" w14:textId="2C2ACA6E" w:rsidR="006820E8" w:rsidRDefault="006820E8" w:rsidP="006820E8">
      <w:pPr>
        <w:ind w:left="566" w:hangingChars="236" w:hanging="566"/>
      </w:pPr>
      <w:r>
        <w:rPr>
          <w:rFonts w:hint="eastAsia"/>
        </w:rPr>
        <w:t>[</w:t>
      </w:r>
      <w:r>
        <w:t>28]</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39DA4AA1" w:rsidR="006820E8" w:rsidRDefault="006820E8" w:rsidP="006820E8">
      <w:pPr>
        <w:ind w:left="566" w:hangingChars="236" w:hanging="566"/>
      </w:pPr>
      <w:r>
        <w:rPr>
          <w:rFonts w:hint="eastAsia"/>
        </w:rPr>
        <w:t>[</w:t>
      </w:r>
      <w:r>
        <w:t>29]</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61525EA0" w:rsidR="006820E8" w:rsidRDefault="006820E8" w:rsidP="006820E8">
      <w:pPr>
        <w:ind w:left="566" w:hangingChars="236" w:hanging="566"/>
      </w:pPr>
      <w:r w:rsidRPr="000C5ACF">
        <w:rPr>
          <w:rFonts w:hint="eastAsia"/>
          <w:lang w:val="de-DE"/>
        </w:rPr>
        <w:t>[</w:t>
      </w:r>
      <w:r w:rsidRPr="000C5ACF">
        <w:rPr>
          <w:lang w:val="de-DE"/>
        </w:rPr>
        <w:t>30]</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w:t>
      </w:r>
      <w:r>
        <w:rPr>
          <w:color w:val="000000" w:themeColor="text1"/>
          <w:kern w:val="0"/>
        </w:rPr>
        <w:lastRenderedPageBreak/>
        <w:t>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699F0BB" w:rsidR="006820E8" w:rsidRDefault="006820E8" w:rsidP="006820E8">
      <w:pPr>
        <w:ind w:left="566" w:hangingChars="236" w:hanging="566"/>
      </w:pPr>
      <w:r>
        <w:rPr>
          <w:rFonts w:hint="eastAsia"/>
        </w:rPr>
        <w:t>[</w:t>
      </w:r>
      <w:r>
        <w:t>31]</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474F1A4" w:rsidR="006820E8" w:rsidRDefault="006820E8" w:rsidP="006820E8">
      <w:pPr>
        <w:ind w:left="566" w:hangingChars="236" w:hanging="566"/>
        <w:rPr>
          <w:color w:val="000000" w:themeColor="text1"/>
        </w:rPr>
      </w:pPr>
      <w:r>
        <w:rPr>
          <w:rFonts w:hint="eastAsia"/>
        </w:rPr>
        <w:t>[</w:t>
      </w:r>
      <w:r>
        <w:t>32]</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6142CAC" w:rsidR="006820E8" w:rsidRDefault="006820E8" w:rsidP="006820E8">
      <w:pPr>
        <w:ind w:left="566" w:hangingChars="236" w:hanging="566"/>
      </w:pPr>
      <w:r>
        <w:rPr>
          <w:rFonts w:hint="eastAsia"/>
          <w:color w:val="000000" w:themeColor="text1"/>
          <w:lang w:val="de-DE"/>
        </w:rPr>
        <w:t>[</w:t>
      </w:r>
      <w:r>
        <w:rPr>
          <w:color w:val="000000" w:themeColor="text1"/>
          <w:lang w:val="de-DE"/>
        </w:rPr>
        <w:t>33]</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7FF61615" w:rsidR="006820E8" w:rsidRDefault="006820E8" w:rsidP="006820E8">
      <w:pPr>
        <w:ind w:left="566" w:hangingChars="236" w:hanging="566"/>
        <w:rPr>
          <w:color w:val="000000" w:themeColor="text1"/>
        </w:rPr>
      </w:pPr>
      <w:r>
        <w:rPr>
          <w:rFonts w:hint="eastAsia"/>
          <w:lang w:val="de-DE"/>
        </w:rPr>
        <w:t>[</w:t>
      </w:r>
      <w:r>
        <w:rPr>
          <w:lang w:val="de-DE"/>
        </w:rPr>
        <w:t>34]</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7543405F"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5]</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1FE19F12" w:rsidR="006820E8" w:rsidRDefault="006820E8" w:rsidP="006820E8">
      <w:pPr>
        <w:ind w:left="566" w:hangingChars="236" w:hanging="566"/>
      </w:pPr>
      <w:r>
        <w:rPr>
          <w:rFonts w:hint="eastAsia"/>
          <w:color w:val="000000" w:themeColor="text1"/>
        </w:rPr>
        <w:t>[</w:t>
      </w:r>
      <w:r>
        <w:rPr>
          <w:color w:val="000000" w:themeColor="text1"/>
        </w:rPr>
        <w:t>36]</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7746413" w:rsidR="006820E8" w:rsidRDefault="006820E8" w:rsidP="006820E8">
      <w:pPr>
        <w:ind w:left="566" w:hangingChars="236" w:hanging="566"/>
      </w:pPr>
      <w:r>
        <w:rPr>
          <w:rFonts w:hint="eastAsia"/>
        </w:rPr>
        <w:t>[</w:t>
      </w:r>
      <w:r>
        <w:t>37]</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722E3126" w:rsidR="006820E8" w:rsidRDefault="006820E8" w:rsidP="006820E8">
      <w:pPr>
        <w:ind w:left="566" w:hangingChars="236" w:hanging="566"/>
      </w:pPr>
      <w:r>
        <w:rPr>
          <w:rFonts w:hint="eastAsia"/>
          <w:lang w:val="de-DE"/>
        </w:rPr>
        <w:t>[</w:t>
      </w:r>
      <w:r>
        <w:rPr>
          <w:lang w:val="de-DE"/>
        </w:rPr>
        <w:t>38]</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588A839C" w:rsidR="006820E8" w:rsidRDefault="006820E8" w:rsidP="006820E8">
      <w:pPr>
        <w:ind w:left="566" w:hangingChars="236" w:hanging="566"/>
      </w:pPr>
      <w:r>
        <w:rPr>
          <w:rFonts w:hint="eastAsia"/>
        </w:rPr>
        <w:t>[</w:t>
      </w:r>
      <w:r>
        <w:t>39]</w:t>
      </w:r>
      <w:r>
        <w:tab/>
      </w:r>
      <w:proofErr w:type="spellStart"/>
      <w:r w:rsidR="00094530" w:rsidRPr="00094530">
        <w:t>Breiman</w:t>
      </w:r>
      <w:proofErr w:type="spellEnd"/>
      <w:r w:rsidR="00094530" w:rsidRPr="00094530">
        <w:t>, Leo</w:t>
      </w:r>
      <w:r>
        <w:t xml:space="preserve">. Bagging predictors. Machine Learning, 1996, 24(2): 123–140 </w:t>
      </w:r>
    </w:p>
    <w:p w14:paraId="14E76AA6" w14:textId="6AD44094" w:rsidR="006820E8" w:rsidRDefault="006820E8" w:rsidP="006820E8">
      <w:pPr>
        <w:ind w:left="566" w:hangingChars="236" w:hanging="566"/>
      </w:pPr>
      <w:r>
        <w:rPr>
          <w:rFonts w:hint="eastAsia"/>
        </w:rPr>
        <w:lastRenderedPageBreak/>
        <w:t>[</w:t>
      </w:r>
      <w:r>
        <w:t>40]</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4C005236" w:rsidR="008C713B" w:rsidRDefault="008C713B" w:rsidP="006820E8">
      <w:pPr>
        <w:ind w:left="566" w:hangingChars="236" w:hanging="566"/>
      </w:pPr>
      <w:r>
        <w:rPr>
          <w:rFonts w:hint="eastAsia"/>
        </w:rPr>
        <w:t>[</w:t>
      </w:r>
      <w:r>
        <w:t>41]</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3F70AA6" w:rsidR="006820E8" w:rsidRDefault="006820E8" w:rsidP="006820E8">
      <w:pPr>
        <w:ind w:left="566" w:hangingChars="236" w:hanging="566"/>
      </w:pPr>
      <w:r>
        <w:rPr>
          <w:rFonts w:hint="eastAsia"/>
        </w:rPr>
        <w:t>[</w:t>
      </w:r>
      <w:r>
        <w:t>4</w:t>
      </w:r>
      <w:r w:rsidR="00764505">
        <w:t>2</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43531BEB" w:rsidR="006820E8" w:rsidRDefault="006820E8" w:rsidP="006820E8">
      <w:pPr>
        <w:ind w:left="566" w:hangingChars="236" w:hanging="566"/>
      </w:pPr>
      <w:r w:rsidRPr="00501888">
        <w:rPr>
          <w:rFonts w:hint="eastAsia"/>
        </w:rPr>
        <w:t>[</w:t>
      </w:r>
      <w:r w:rsidRPr="00501888">
        <w:t>4</w:t>
      </w:r>
      <w:r w:rsidR="00C914F7">
        <w:t>3</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42354FAC" w:rsidR="006820E8" w:rsidRDefault="006820E8" w:rsidP="006820E8">
      <w:pPr>
        <w:ind w:left="566" w:hangingChars="236" w:hanging="566"/>
      </w:pPr>
      <w:r>
        <w:rPr>
          <w:rFonts w:hint="eastAsia"/>
        </w:rPr>
        <w:t>[</w:t>
      </w:r>
      <w:r>
        <w:t>4</w:t>
      </w:r>
      <w:r w:rsidR="005F4B5C">
        <w:t>4</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01601E91" w:rsidR="006820E8" w:rsidRDefault="006820E8" w:rsidP="006820E8">
      <w:pPr>
        <w:ind w:left="566" w:hangingChars="236" w:hanging="566"/>
      </w:pPr>
      <w:r>
        <w:rPr>
          <w:rFonts w:hint="eastAsia"/>
        </w:rPr>
        <w:t>[</w:t>
      </w:r>
      <w:r>
        <w:t>4</w:t>
      </w:r>
      <w:r w:rsidR="002544C1">
        <w:t>5</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66B02207" w:rsidR="006820E8" w:rsidRDefault="006820E8" w:rsidP="006820E8">
      <w:pPr>
        <w:ind w:left="566" w:hangingChars="236" w:hanging="566"/>
      </w:pPr>
      <w:r>
        <w:rPr>
          <w:rFonts w:hint="eastAsia"/>
        </w:rPr>
        <w:t>[</w:t>
      </w:r>
      <w:r>
        <w:t>4</w:t>
      </w:r>
      <w:r w:rsidR="00C0424B">
        <w:t>6</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6D8A8098" w:rsidR="006820E8" w:rsidRDefault="006820E8" w:rsidP="006820E8">
      <w:pPr>
        <w:ind w:left="566" w:hangingChars="236" w:hanging="566"/>
        <w:rPr>
          <w:color w:val="000000" w:themeColor="text1"/>
        </w:rPr>
      </w:pPr>
      <w:r>
        <w:rPr>
          <w:rFonts w:hint="eastAsia"/>
        </w:rPr>
        <w:t>[</w:t>
      </w:r>
      <w:r>
        <w:t>4</w:t>
      </w:r>
      <w:r w:rsidR="00A57077">
        <w:t>7</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22DE530F" w:rsidR="006820E8" w:rsidRDefault="006820E8" w:rsidP="006820E8">
      <w:pPr>
        <w:ind w:left="566" w:hangingChars="236" w:hanging="566"/>
        <w:rPr>
          <w:color w:val="000000" w:themeColor="text1"/>
        </w:rPr>
      </w:pPr>
      <w:r w:rsidRPr="00913BA8">
        <w:rPr>
          <w:rFonts w:hint="eastAsia"/>
          <w:lang w:val="de-DE"/>
        </w:rPr>
        <w:t>[</w:t>
      </w:r>
      <w:r w:rsidRPr="00913BA8">
        <w:rPr>
          <w:lang w:val="de-DE"/>
        </w:rPr>
        <w:t>4</w:t>
      </w:r>
      <w:r w:rsidR="001878A4">
        <w:rPr>
          <w:lang w:val="de-DE"/>
        </w:rPr>
        <w:t>8</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3E1AC587" w14:textId="739BBDE4"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532F61">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A923A1A" w:rsidR="00B96FDD" w:rsidRDefault="006820E8" w:rsidP="00E618CB">
      <w:pPr>
        <w:ind w:left="566" w:hangingChars="236" w:hanging="566"/>
      </w:pPr>
      <w:r>
        <w:rPr>
          <w:rFonts w:hint="eastAsia"/>
          <w:color w:val="000000" w:themeColor="text1"/>
        </w:rPr>
        <w:t>[</w:t>
      </w:r>
      <w:r w:rsidR="003B5805">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16CBC0F4" w14:textId="4A4A1662" w:rsidR="00BC29C6" w:rsidRDefault="00BC29C6" w:rsidP="00E618CB">
      <w:pPr>
        <w:ind w:left="566" w:hangingChars="236" w:hanging="566"/>
      </w:pPr>
      <w:r>
        <w:rPr>
          <w:rFonts w:hint="eastAsia"/>
        </w:rPr>
        <w:lastRenderedPageBreak/>
        <w:t>[</w:t>
      </w:r>
      <w:r>
        <w:t>51]</w:t>
      </w:r>
      <w:r>
        <w:tab/>
      </w:r>
      <w:r w:rsidR="00566384" w:rsidRPr="00566384">
        <w:t>Niklaus, Simon, Long Mai, Feng Liu. Video frame interpolation via adaptive separable convolution." In</w:t>
      </w:r>
      <w:r w:rsidR="002E182A">
        <w:t>:</w:t>
      </w:r>
      <w:r w:rsidR="00566384" w:rsidRPr="00566384">
        <w:t xml:space="preserve"> Proceedings of the IEEE International Conference on Computer Vision</w:t>
      </w:r>
      <w:r w:rsidR="0019301D">
        <w:t xml:space="preserve"> (ICCV 2017)</w:t>
      </w:r>
      <w:r w:rsidR="00300787">
        <w:t xml:space="preserve">, </w:t>
      </w:r>
      <w:r w:rsidR="004712C1">
        <w:t xml:space="preserve">Venice, Italy, </w:t>
      </w:r>
      <w:r w:rsidR="004D36FB" w:rsidRPr="004D36FB">
        <w:t>Oct</w:t>
      </w:r>
      <w:r w:rsidR="005F0C82">
        <w:t>ober</w:t>
      </w:r>
      <w:r w:rsidR="004D36FB" w:rsidRPr="004D36FB">
        <w:t xml:space="preserve"> 22</w:t>
      </w:r>
      <w:r w:rsidR="005F0C82">
        <w:t>-</w:t>
      </w:r>
      <w:r w:rsidR="004D36FB" w:rsidRPr="004D36FB">
        <w:t>29</w:t>
      </w:r>
      <w:r w:rsidR="00566384" w:rsidRPr="00566384">
        <w:t>, 2017</w:t>
      </w:r>
      <w:r w:rsidR="00DE4B08">
        <w:t xml:space="preserve">: </w:t>
      </w:r>
      <w:r w:rsidR="00DE4B08" w:rsidRPr="00566384">
        <w:t>261-270</w:t>
      </w:r>
      <w:r w:rsidR="00DE4B08">
        <w:t xml:space="preserve"> </w:t>
      </w:r>
    </w:p>
    <w:p w14:paraId="20D0BE08" w14:textId="77777777" w:rsidR="009F151B" w:rsidRDefault="00A24E16">
      <w:pPr>
        <w:pStyle w:val="1"/>
        <w:numPr>
          <w:ilvl w:val="0"/>
          <w:numId w:val="0"/>
        </w:numPr>
      </w:pPr>
      <w:bookmarkStart w:id="268" w:name="_Toc101036399"/>
      <w:r>
        <w:lastRenderedPageBreak/>
        <w:t>附录</w:t>
      </w:r>
      <w:r>
        <w:t>1</w:t>
      </w:r>
      <w:r>
        <w:rPr>
          <w:rFonts w:hint="eastAsia"/>
        </w:rPr>
        <w:t xml:space="preserve">  </w:t>
      </w:r>
      <w:r>
        <w:t>攻读硕士学位期间取得的</w:t>
      </w:r>
      <w:r>
        <w:rPr>
          <w:rFonts w:hint="eastAsia"/>
        </w:rPr>
        <w:t>研究</w:t>
      </w:r>
      <w:r>
        <w:t>成果</w:t>
      </w:r>
      <w:bookmarkEnd w:id="261"/>
      <w:bookmarkEnd w:id="262"/>
      <w:bookmarkEnd w:id="263"/>
      <w:bookmarkEnd w:id="264"/>
      <w:bookmarkEnd w:id="265"/>
      <w:bookmarkEnd w:id="266"/>
      <w:bookmarkEnd w:id="267"/>
      <w:bookmarkEnd w:id="268"/>
    </w:p>
    <w:p w14:paraId="45ED124A" w14:textId="77777777" w:rsidR="00A02AB1" w:rsidRDefault="00A02AB1" w:rsidP="00A02AB1">
      <w:pPr>
        <w:ind w:left="566" w:hangingChars="235" w:hanging="566"/>
        <w:rPr>
          <w:b/>
          <w:color w:val="000000" w:themeColor="text1"/>
        </w:rPr>
      </w:pPr>
      <w:bookmarkStart w:id="269" w:name="_Toc444250113"/>
      <w:bookmarkStart w:id="270" w:name="_Toc45060469"/>
      <w:r>
        <w:rPr>
          <w:rFonts w:hint="eastAsia"/>
          <w:b/>
          <w:color w:val="000000" w:themeColor="text1"/>
        </w:rPr>
        <w:t>投稿论文</w:t>
      </w:r>
    </w:p>
    <w:p w14:paraId="5D884FED" w14:textId="72FBCDD3" w:rsidR="009F151B" w:rsidRDefault="00A02AB1" w:rsidP="00D569FA">
      <w:pPr>
        <w:ind w:left="564" w:hangingChars="235" w:hanging="564"/>
      </w:pPr>
      <w:bookmarkStart w:id="271"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71"/>
    </w:p>
    <w:p w14:paraId="516F1AC0" w14:textId="77777777" w:rsidR="009F151B" w:rsidRDefault="00A24E16">
      <w:pPr>
        <w:pStyle w:val="1"/>
        <w:numPr>
          <w:ilvl w:val="0"/>
          <w:numId w:val="0"/>
        </w:numPr>
        <w:rPr>
          <w:color w:val="000000" w:themeColor="text1"/>
        </w:rPr>
      </w:pPr>
      <w:bookmarkStart w:id="272" w:name="_Toc58230252"/>
      <w:bookmarkStart w:id="273" w:name="_Toc101036400"/>
      <w:bookmarkStart w:id="274" w:name="_Toc45060470"/>
      <w:bookmarkStart w:id="275" w:name="_Toc57189264"/>
      <w:bookmarkStart w:id="276" w:name="_Toc46962993"/>
      <w:bookmarkEnd w:id="269"/>
      <w:bookmarkEnd w:id="270"/>
      <w:r>
        <w:rPr>
          <w:color w:val="000000" w:themeColor="text1"/>
        </w:rPr>
        <w:lastRenderedPageBreak/>
        <w:t>附录</w:t>
      </w:r>
      <w:r>
        <w:rPr>
          <w:color w:val="000000" w:themeColor="text1"/>
        </w:rPr>
        <w:t xml:space="preserve">2  </w:t>
      </w:r>
      <w:r>
        <w:rPr>
          <w:color w:val="000000" w:themeColor="text1"/>
        </w:rPr>
        <w:t>攻读学位期间参加的科研项目</w:t>
      </w:r>
      <w:bookmarkEnd w:id="272"/>
      <w:bookmarkEnd w:id="273"/>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1FFE4C43"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F908BF">
        <w:rPr>
          <w:rFonts w:hint="eastAsia"/>
          <w:color w:val="000000" w:themeColor="text1"/>
        </w:rPr>
        <w:t>项目成员</w:t>
      </w:r>
    </w:p>
    <w:p w14:paraId="1F4C1E06" w14:textId="77777777" w:rsidR="009F151B" w:rsidRDefault="00A24E16">
      <w:pPr>
        <w:widowControl/>
        <w:jc w:val="left"/>
        <w:rPr>
          <w:color w:val="000000" w:themeColor="text1"/>
        </w:rPr>
      </w:pPr>
      <w:r>
        <w:rPr>
          <w:color w:val="000000" w:themeColor="text1"/>
        </w:rPr>
        <w:br w:type="page"/>
      </w:r>
    </w:p>
    <w:p w14:paraId="462882E1" w14:textId="77777777" w:rsidR="009F151B" w:rsidRDefault="00A24E16">
      <w:pPr>
        <w:pStyle w:val="1"/>
        <w:numPr>
          <w:ilvl w:val="0"/>
          <w:numId w:val="0"/>
        </w:numPr>
        <w:rPr>
          <w:color w:val="000000" w:themeColor="text1"/>
        </w:rPr>
      </w:pPr>
      <w:bookmarkStart w:id="277" w:name="_Toc46962992"/>
      <w:bookmarkStart w:id="278" w:name="_Toc56674613"/>
      <w:bookmarkStart w:id="279" w:name="_Toc47372436"/>
      <w:bookmarkStart w:id="280" w:name="_Toc58230253"/>
      <w:bookmarkStart w:id="281" w:name="_Toc101036401"/>
      <w:r>
        <w:rPr>
          <w:color w:val="000000" w:themeColor="text1"/>
        </w:rPr>
        <w:lastRenderedPageBreak/>
        <w:t>附录</w:t>
      </w:r>
      <w:r>
        <w:rPr>
          <w:color w:val="000000" w:themeColor="text1"/>
        </w:rPr>
        <w:t xml:space="preserve">3  </w:t>
      </w:r>
      <w:r>
        <w:rPr>
          <w:color w:val="000000" w:themeColor="text1"/>
        </w:rPr>
        <w:t>中英文缩写对照表</w:t>
      </w:r>
      <w:bookmarkEnd w:id="277"/>
      <w:bookmarkEnd w:id="278"/>
      <w:bookmarkEnd w:id="279"/>
      <w:bookmarkEnd w:id="280"/>
      <w:bookmarkEnd w:id="281"/>
    </w:p>
    <w:p w14:paraId="7E1243DE" w14:textId="7777777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your own teacher </w:t>
      </w:r>
    </w:p>
    <w:p w14:paraId="1DC28A18" w14:textId="7777777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self-knowledge distillation </w:t>
      </w:r>
    </w:p>
    <w:p w14:paraId="4B388AAB" w14:textId="32AC7013" w:rsidR="00107136"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 xml:space="preserve">istillation for </w:t>
      </w:r>
      <w:r w:rsidR="007873B5">
        <w:rPr>
          <w:color w:val="000000" w:themeColor="text1"/>
        </w:rPr>
        <w:t>d</w:t>
      </w:r>
      <w:r>
        <w:rPr>
          <w:color w:val="000000" w:themeColor="text1"/>
        </w:rPr>
        <w:t xml:space="preserve">eep </w:t>
      </w:r>
      <w:r w:rsidR="007873B5">
        <w:rPr>
          <w:color w:val="000000" w:themeColor="text1"/>
        </w:rPr>
        <w:t>n</w:t>
      </w:r>
      <w:r>
        <w:rPr>
          <w:color w:val="000000" w:themeColor="text1"/>
        </w:rPr>
        <w:t xml:space="preserve">eural </w:t>
      </w:r>
      <w:r w:rsidR="007873B5">
        <w:rPr>
          <w:color w:val="000000" w:themeColor="text1"/>
        </w:rPr>
        <w:t>n</w:t>
      </w:r>
      <w:r>
        <w:rPr>
          <w:color w:val="000000" w:themeColor="text1"/>
        </w:rPr>
        <w:t xml:space="preserve">etworks </w:t>
      </w:r>
    </w:p>
    <w:p w14:paraId="397E6742" w14:textId="7055211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p>
    <w:p w14:paraId="532C94B1" w14:textId="2BA6A7B0"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 xml:space="preserve">etwork </w:t>
      </w:r>
    </w:p>
    <w:p w14:paraId="74DB7FA0" w14:textId="74D65B91" w:rsidR="00107136"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 xml:space="preserve">istillation </w:t>
      </w:r>
    </w:p>
    <w:p w14:paraId="23BC13BD" w14:textId="77777777" w:rsidR="00107136" w:rsidRDefault="00107136" w:rsidP="00107136">
      <w:pPr>
        <w:jc w:val="left"/>
      </w:pPr>
      <w:r>
        <w:rPr>
          <w:color w:val="000000" w:themeColor="text1"/>
        </w:rPr>
        <w:t>GAN</w:t>
      </w:r>
      <w:r>
        <w:rPr>
          <w:color w:val="000000" w:themeColor="text1"/>
        </w:rPr>
        <w:tab/>
      </w:r>
      <w:r>
        <w:rPr>
          <w:color w:val="000000" w:themeColor="text1"/>
        </w:rPr>
        <w:tab/>
      </w:r>
      <w:r>
        <w:rPr>
          <w:color w:val="000000" w:themeColor="text1"/>
        </w:rPr>
        <w:tab/>
      </w:r>
      <w:r>
        <w:rPr>
          <w:color w:val="000000" w:themeColor="text1"/>
        </w:rPr>
        <w:tab/>
      </w:r>
      <w:r>
        <w:t xml:space="preserve">Generative adversarial networks </w:t>
      </w:r>
    </w:p>
    <w:p w14:paraId="014E01D2" w14:textId="30E1F041" w:rsidR="00107136" w:rsidRDefault="00107136" w:rsidP="00107136">
      <w:pPr>
        <w:jc w:val="left"/>
      </w:pPr>
      <w:r>
        <w:t>LSTM</w:t>
      </w:r>
      <w:r>
        <w:tab/>
      </w:r>
      <w:r>
        <w:tab/>
      </w:r>
      <w:r>
        <w:tab/>
      </w:r>
      <w:r>
        <w:tab/>
      </w:r>
      <w:r>
        <w:rPr>
          <w:rFonts w:hint="eastAsia"/>
        </w:rPr>
        <w:t xml:space="preserve">Long </w:t>
      </w:r>
      <w:r>
        <w:t>t</w:t>
      </w:r>
      <w:r>
        <w:rPr>
          <w:rFonts w:hint="eastAsia"/>
        </w:rPr>
        <w:t xml:space="preserve">erm </w:t>
      </w:r>
      <w:r>
        <w:t>s</w:t>
      </w:r>
      <w:r>
        <w:rPr>
          <w:rFonts w:hint="eastAsia"/>
        </w:rPr>
        <w:t xml:space="preserve">hort </w:t>
      </w:r>
      <w:r>
        <w:t>m</w:t>
      </w:r>
      <w:r>
        <w:rPr>
          <w:rFonts w:hint="eastAsia"/>
        </w:rPr>
        <w:t xml:space="preserve">emory </w:t>
      </w:r>
    </w:p>
    <w:p w14:paraId="66CAC5A7" w14:textId="215167AA"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8642A4">
        <w:rPr>
          <w:color w:val="000000" w:themeColor="text1"/>
        </w:rPr>
        <w:t xml:space="preserve"> </w:t>
      </w:r>
    </w:p>
    <w:p w14:paraId="641DBE2D" w14:textId="77777777" w:rsidR="00107136" w:rsidRDefault="00107136" w:rsidP="00107136">
      <w:pPr>
        <w:jc w:val="left"/>
        <w:rPr>
          <w:color w:val="000000" w:themeColor="text1"/>
        </w:rPr>
      </w:pPr>
      <w:r>
        <w:rPr>
          <w:rFonts w:hint="eastAsia"/>
        </w:rPr>
        <w:t>R</w:t>
      </w:r>
      <w:r>
        <w:t>NN</w:t>
      </w:r>
      <w:r>
        <w:tab/>
      </w:r>
      <w:r>
        <w:tab/>
      </w:r>
      <w:r>
        <w:tab/>
      </w:r>
      <w:r>
        <w:tab/>
        <w:t xml:space="preserve">Recurrent neural network </w:t>
      </w:r>
    </w:p>
    <w:p w14:paraId="6415B8BF" w14:textId="77777777"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 xml:space="preserve">Self-attention network </w:t>
      </w:r>
    </w:p>
    <w:p w14:paraId="0AE762DF" w14:textId="6533F95C" w:rsidR="00107136"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 xml:space="preserve">Self-knowledge distillation based on self-attention </w:t>
      </w:r>
    </w:p>
    <w:p w14:paraId="15F21D5C" w14:textId="05D1B96F"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label augmentation </w:t>
      </w:r>
    </w:p>
    <w:p w14:paraId="69C8AD79" w14:textId="77777777" w:rsidR="00107136"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label augmentation and self-distillation </w:t>
      </w:r>
    </w:p>
    <w:bookmarkEnd w:id="274"/>
    <w:bookmarkEnd w:id="275"/>
    <w:bookmarkEnd w:id="276"/>
    <w:p w14:paraId="337ABCE0" w14:textId="332E72B4"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90AFD6" w14:textId="77777777" w:rsidR="00091846" w:rsidRDefault="00091846">
      <w:pPr>
        <w:spacing w:line="240" w:lineRule="auto"/>
      </w:pPr>
      <w:r>
        <w:separator/>
      </w:r>
    </w:p>
  </w:endnote>
  <w:endnote w:type="continuationSeparator" w:id="0">
    <w:p w14:paraId="38F3130F" w14:textId="77777777" w:rsidR="00091846" w:rsidRDefault="000918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C2AC6" w14:textId="77777777" w:rsidR="00091846" w:rsidRDefault="00091846">
      <w:r>
        <w:separator/>
      </w:r>
    </w:p>
  </w:footnote>
  <w:footnote w:type="continuationSeparator" w:id="0">
    <w:p w14:paraId="72FA8A71" w14:textId="77777777" w:rsidR="00091846" w:rsidRDefault="000918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63" w:name="_Hlk356490862"/>
    <w:bookmarkStart w:id="64" w:name="OLE_LINK4"/>
    <w:bookmarkStart w:id="65"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3"/>
    <w:bookmarkEnd w:id="64"/>
    <w:bookmarkEnd w:id="65"/>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1481"/>
    <w:rsid w:val="000018BD"/>
    <w:rsid w:val="00001B02"/>
    <w:rsid w:val="00001BFC"/>
    <w:rsid w:val="00001C83"/>
    <w:rsid w:val="00001F68"/>
    <w:rsid w:val="00002F95"/>
    <w:rsid w:val="0000303D"/>
    <w:rsid w:val="0000314F"/>
    <w:rsid w:val="00003269"/>
    <w:rsid w:val="000032CC"/>
    <w:rsid w:val="00003858"/>
    <w:rsid w:val="00003911"/>
    <w:rsid w:val="00003A87"/>
    <w:rsid w:val="00003B4C"/>
    <w:rsid w:val="00003C5D"/>
    <w:rsid w:val="00003EC3"/>
    <w:rsid w:val="0000407C"/>
    <w:rsid w:val="00004119"/>
    <w:rsid w:val="00004206"/>
    <w:rsid w:val="00004213"/>
    <w:rsid w:val="00004BC9"/>
    <w:rsid w:val="00004EBB"/>
    <w:rsid w:val="00005181"/>
    <w:rsid w:val="00005242"/>
    <w:rsid w:val="000052C2"/>
    <w:rsid w:val="00005559"/>
    <w:rsid w:val="00005995"/>
    <w:rsid w:val="00005F4A"/>
    <w:rsid w:val="000069F7"/>
    <w:rsid w:val="00006A25"/>
    <w:rsid w:val="00006F43"/>
    <w:rsid w:val="0000708B"/>
    <w:rsid w:val="0000729F"/>
    <w:rsid w:val="000075AE"/>
    <w:rsid w:val="0000774B"/>
    <w:rsid w:val="000077A8"/>
    <w:rsid w:val="0001005E"/>
    <w:rsid w:val="000105CE"/>
    <w:rsid w:val="000109B6"/>
    <w:rsid w:val="000109F2"/>
    <w:rsid w:val="00010A7C"/>
    <w:rsid w:val="00011673"/>
    <w:rsid w:val="00011801"/>
    <w:rsid w:val="00011D8D"/>
    <w:rsid w:val="0001260B"/>
    <w:rsid w:val="00012F46"/>
    <w:rsid w:val="00013489"/>
    <w:rsid w:val="0001372F"/>
    <w:rsid w:val="00013886"/>
    <w:rsid w:val="00013BC8"/>
    <w:rsid w:val="00013F39"/>
    <w:rsid w:val="0001418B"/>
    <w:rsid w:val="000141C0"/>
    <w:rsid w:val="00014439"/>
    <w:rsid w:val="000144D3"/>
    <w:rsid w:val="00014DAB"/>
    <w:rsid w:val="00014DAE"/>
    <w:rsid w:val="00014E61"/>
    <w:rsid w:val="00014F40"/>
    <w:rsid w:val="0001523E"/>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B56"/>
    <w:rsid w:val="00017B69"/>
    <w:rsid w:val="00017C8B"/>
    <w:rsid w:val="00017D64"/>
    <w:rsid w:val="00017F4D"/>
    <w:rsid w:val="00017F6C"/>
    <w:rsid w:val="0002049B"/>
    <w:rsid w:val="000204D2"/>
    <w:rsid w:val="0002075E"/>
    <w:rsid w:val="00020DF1"/>
    <w:rsid w:val="000217B3"/>
    <w:rsid w:val="000218C9"/>
    <w:rsid w:val="000219F8"/>
    <w:rsid w:val="00021C41"/>
    <w:rsid w:val="00022301"/>
    <w:rsid w:val="00022AAA"/>
    <w:rsid w:val="00022AD7"/>
    <w:rsid w:val="00022B6B"/>
    <w:rsid w:val="000230BE"/>
    <w:rsid w:val="00023312"/>
    <w:rsid w:val="000235F7"/>
    <w:rsid w:val="00023A6E"/>
    <w:rsid w:val="00023ADE"/>
    <w:rsid w:val="00023DEE"/>
    <w:rsid w:val="0002450C"/>
    <w:rsid w:val="0002453A"/>
    <w:rsid w:val="0002483C"/>
    <w:rsid w:val="00024C10"/>
    <w:rsid w:val="00024C3D"/>
    <w:rsid w:val="00025135"/>
    <w:rsid w:val="000251AA"/>
    <w:rsid w:val="000252F1"/>
    <w:rsid w:val="00025694"/>
    <w:rsid w:val="00025783"/>
    <w:rsid w:val="00025933"/>
    <w:rsid w:val="00025C12"/>
    <w:rsid w:val="00025FE2"/>
    <w:rsid w:val="000260D6"/>
    <w:rsid w:val="00026471"/>
    <w:rsid w:val="00026911"/>
    <w:rsid w:val="00026B95"/>
    <w:rsid w:val="00026E01"/>
    <w:rsid w:val="00027245"/>
    <w:rsid w:val="00027647"/>
    <w:rsid w:val="0002779A"/>
    <w:rsid w:val="000278BD"/>
    <w:rsid w:val="00030277"/>
    <w:rsid w:val="0003051F"/>
    <w:rsid w:val="0003098F"/>
    <w:rsid w:val="00030CF2"/>
    <w:rsid w:val="000314AF"/>
    <w:rsid w:val="00031502"/>
    <w:rsid w:val="00031700"/>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3FE"/>
    <w:rsid w:val="000345F4"/>
    <w:rsid w:val="00034611"/>
    <w:rsid w:val="00034BD0"/>
    <w:rsid w:val="00034D34"/>
    <w:rsid w:val="00035234"/>
    <w:rsid w:val="00035771"/>
    <w:rsid w:val="00035944"/>
    <w:rsid w:val="00035D72"/>
    <w:rsid w:val="00035E59"/>
    <w:rsid w:val="00035EE4"/>
    <w:rsid w:val="00036841"/>
    <w:rsid w:val="00036A70"/>
    <w:rsid w:val="00036B32"/>
    <w:rsid w:val="00036C71"/>
    <w:rsid w:val="00036E1B"/>
    <w:rsid w:val="00036E31"/>
    <w:rsid w:val="000372BF"/>
    <w:rsid w:val="00037571"/>
    <w:rsid w:val="00037672"/>
    <w:rsid w:val="00037709"/>
    <w:rsid w:val="000378E1"/>
    <w:rsid w:val="00037C42"/>
    <w:rsid w:val="00037D50"/>
    <w:rsid w:val="0004002C"/>
    <w:rsid w:val="0004018A"/>
    <w:rsid w:val="00040377"/>
    <w:rsid w:val="00040378"/>
    <w:rsid w:val="00040481"/>
    <w:rsid w:val="000408D0"/>
    <w:rsid w:val="00040C7F"/>
    <w:rsid w:val="00040FCD"/>
    <w:rsid w:val="00041318"/>
    <w:rsid w:val="000415FD"/>
    <w:rsid w:val="00041804"/>
    <w:rsid w:val="00041A99"/>
    <w:rsid w:val="000422F5"/>
    <w:rsid w:val="00042428"/>
    <w:rsid w:val="0004244C"/>
    <w:rsid w:val="000424D7"/>
    <w:rsid w:val="0004410E"/>
    <w:rsid w:val="000441AD"/>
    <w:rsid w:val="000443F6"/>
    <w:rsid w:val="0004452A"/>
    <w:rsid w:val="000446BE"/>
    <w:rsid w:val="00044C68"/>
    <w:rsid w:val="000455A1"/>
    <w:rsid w:val="00045A2D"/>
    <w:rsid w:val="000461F7"/>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717"/>
    <w:rsid w:val="0005785C"/>
    <w:rsid w:val="00057ADB"/>
    <w:rsid w:val="00057D8C"/>
    <w:rsid w:val="00060007"/>
    <w:rsid w:val="000605B6"/>
    <w:rsid w:val="000609CC"/>
    <w:rsid w:val="00061075"/>
    <w:rsid w:val="00061211"/>
    <w:rsid w:val="000612F0"/>
    <w:rsid w:val="000614BD"/>
    <w:rsid w:val="000615A0"/>
    <w:rsid w:val="000619C2"/>
    <w:rsid w:val="00061BB2"/>
    <w:rsid w:val="00061C1A"/>
    <w:rsid w:val="00062262"/>
    <w:rsid w:val="00062953"/>
    <w:rsid w:val="00062A9E"/>
    <w:rsid w:val="00063210"/>
    <w:rsid w:val="000638F4"/>
    <w:rsid w:val="00063AF1"/>
    <w:rsid w:val="00064203"/>
    <w:rsid w:val="000643D5"/>
    <w:rsid w:val="0006456E"/>
    <w:rsid w:val="00064876"/>
    <w:rsid w:val="00064955"/>
    <w:rsid w:val="00064B61"/>
    <w:rsid w:val="00064BD7"/>
    <w:rsid w:val="00064EDD"/>
    <w:rsid w:val="00064F4E"/>
    <w:rsid w:val="00066118"/>
    <w:rsid w:val="00066CF8"/>
    <w:rsid w:val="0006700C"/>
    <w:rsid w:val="00067113"/>
    <w:rsid w:val="00067390"/>
    <w:rsid w:val="00067733"/>
    <w:rsid w:val="00067CC9"/>
    <w:rsid w:val="00067D0E"/>
    <w:rsid w:val="00070182"/>
    <w:rsid w:val="00070698"/>
    <w:rsid w:val="00070D75"/>
    <w:rsid w:val="00071658"/>
    <w:rsid w:val="00071846"/>
    <w:rsid w:val="0007184C"/>
    <w:rsid w:val="00071950"/>
    <w:rsid w:val="0007197F"/>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AF4"/>
    <w:rsid w:val="00073E61"/>
    <w:rsid w:val="00073F3C"/>
    <w:rsid w:val="0007442D"/>
    <w:rsid w:val="00074473"/>
    <w:rsid w:val="00074FC3"/>
    <w:rsid w:val="0007528D"/>
    <w:rsid w:val="0007528E"/>
    <w:rsid w:val="000753C3"/>
    <w:rsid w:val="00075522"/>
    <w:rsid w:val="0007561C"/>
    <w:rsid w:val="00075820"/>
    <w:rsid w:val="000758F2"/>
    <w:rsid w:val="00075969"/>
    <w:rsid w:val="00075CEE"/>
    <w:rsid w:val="00075D64"/>
    <w:rsid w:val="00075DC9"/>
    <w:rsid w:val="00075F71"/>
    <w:rsid w:val="00076E25"/>
    <w:rsid w:val="00076F52"/>
    <w:rsid w:val="0007712D"/>
    <w:rsid w:val="00077F95"/>
    <w:rsid w:val="00080518"/>
    <w:rsid w:val="00080CD4"/>
    <w:rsid w:val="00081039"/>
    <w:rsid w:val="0008111B"/>
    <w:rsid w:val="0008118E"/>
    <w:rsid w:val="000812D6"/>
    <w:rsid w:val="00081F37"/>
    <w:rsid w:val="00081FC7"/>
    <w:rsid w:val="0008214B"/>
    <w:rsid w:val="00082217"/>
    <w:rsid w:val="00082486"/>
    <w:rsid w:val="000825DD"/>
    <w:rsid w:val="00082CEB"/>
    <w:rsid w:val="00083052"/>
    <w:rsid w:val="000832F5"/>
    <w:rsid w:val="00083617"/>
    <w:rsid w:val="00083A20"/>
    <w:rsid w:val="00083EB0"/>
    <w:rsid w:val="00083EC8"/>
    <w:rsid w:val="00084566"/>
    <w:rsid w:val="0008458F"/>
    <w:rsid w:val="000845D5"/>
    <w:rsid w:val="00084A11"/>
    <w:rsid w:val="000852F3"/>
    <w:rsid w:val="00085499"/>
    <w:rsid w:val="000855B4"/>
    <w:rsid w:val="000855E0"/>
    <w:rsid w:val="0008580C"/>
    <w:rsid w:val="00085DC6"/>
    <w:rsid w:val="00085F74"/>
    <w:rsid w:val="00086225"/>
    <w:rsid w:val="000872DA"/>
    <w:rsid w:val="00087434"/>
    <w:rsid w:val="00087F45"/>
    <w:rsid w:val="00087F59"/>
    <w:rsid w:val="000901D6"/>
    <w:rsid w:val="000905CA"/>
    <w:rsid w:val="00090802"/>
    <w:rsid w:val="000909BA"/>
    <w:rsid w:val="00091120"/>
    <w:rsid w:val="00091846"/>
    <w:rsid w:val="00091AB3"/>
    <w:rsid w:val="00091D04"/>
    <w:rsid w:val="00091D09"/>
    <w:rsid w:val="00092A49"/>
    <w:rsid w:val="0009305A"/>
    <w:rsid w:val="000930D5"/>
    <w:rsid w:val="00093403"/>
    <w:rsid w:val="00093438"/>
    <w:rsid w:val="000939BF"/>
    <w:rsid w:val="00093C04"/>
    <w:rsid w:val="0009428F"/>
    <w:rsid w:val="000944A9"/>
    <w:rsid w:val="00094530"/>
    <w:rsid w:val="000945CF"/>
    <w:rsid w:val="00094A02"/>
    <w:rsid w:val="00094F3D"/>
    <w:rsid w:val="000951E3"/>
    <w:rsid w:val="00095216"/>
    <w:rsid w:val="000952A5"/>
    <w:rsid w:val="00095F14"/>
    <w:rsid w:val="00096225"/>
    <w:rsid w:val="00096347"/>
    <w:rsid w:val="00096ECE"/>
    <w:rsid w:val="000975E4"/>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3951"/>
    <w:rsid w:val="000A40C9"/>
    <w:rsid w:val="000A4578"/>
    <w:rsid w:val="000A4B3A"/>
    <w:rsid w:val="000A4E90"/>
    <w:rsid w:val="000A55A3"/>
    <w:rsid w:val="000A5718"/>
    <w:rsid w:val="000A5A5C"/>
    <w:rsid w:val="000A5B0D"/>
    <w:rsid w:val="000A5CAE"/>
    <w:rsid w:val="000A5E47"/>
    <w:rsid w:val="000A5FCB"/>
    <w:rsid w:val="000A7148"/>
    <w:rsid w:val="000A7599"/>
    <w:rsid w:val="000A7874"/>
    <w:rsid w:val="000B01F9"/>
    <w:rsid w:val="000B0949"/>
    <w:rsid w:val="000B0E70"/>
    <w:rsid w:val="000B0F19"/>
    <w:rsid w:val="000B0F54"/>
    <w:rsid w:val="000B14FE"/>
    <w:rsid w:val="000B1767"/>
    <w:rsid w:val="000B190C"/>
    <w:rsid w:val="000B1D21"/>
    <w:rsid w:val="000B1F06"/>
    <w:rsid w:val="000B205D"/>
    <w:rsid w:val="000B205E"/>
    <w:rsid w:val="000B2330"/>
    <w:rsid w:val="000B2461"/>
    <w:rsid w:val="000B28B5"/>
    <w:rsid w:val="000B29EC"/>
    <w:rsid w:val="000B2D51"/>
    <w:rsid w:val="000B2EDA"/>
    <w:rsid w:val="000B2F5F"/>
    <w:rsid w:val="000B3580"/>
    <w:rsid w:val="000B36AC"/>
    <w:rsid w:val="000B3A57"/>
    <w:rsid w:val="000B3BC2"/>
    <w:rsid w:val="000B3BEC"/>
    <w:rsid w:val="000B3C6C"/>
    <w:rsid w:val="000B3E23"/>
    <w:rsid w:val="000B3F6D"/>
    <w:rsid w:val="000B3FA1"/>
    <w:rsid w:val="000B4295"/>
    <w:rsid w:val="000B43FD"/>
    <w:rsid w:val="000B45CB"/>
    <w:rsid w:val="000B4AD8"/>
    <w:rsid w:val="000B4BC1"/>
    <w:rsid w:val="000B4ECC"/>
    <w:rsid w:val="000B52A7"/>
    <w:rsid w:val="000B53F4"/>
    <w:rsid w:val="000B5636"/>
    <w:rsid w:val="000B577D"/>
    <w:rsid w:val="000B5EB9"/>
    <w:rsid w:val="000B5EEE"/>
    <w:rsid w:val="000B6212"/>
    <w:rsid w:val="000B6268"/>
    <w:rsid w:val="000B62B6"/>
    <w:rsid w:val="000B634F"/>
    <w:rsid w:val="000B640C"/>
    <w:rsid w:val="000B65AA"/>
    <w:rsid w:val="000B67A2"/>
    <w:rsid w:val="000B6C8F"/>
    <w:rsid w:val="000B71B3"/>
    <w:rsid w:val="000B7541"/>
    <w:rsid w:val="000B7829"/>
    <w:rsid w:val="000B7A8F"/>
    <w:rsid w:val="000C02E9"/>
    <w:rsid w:val="000C04BF"/>
    <w:rsid w:val="000C05B3"/>
    <w:rsid w:val="000C0755"/>
    <w:rsid w:val="000C0782"/>
    <w:rsid w:val="000C0EB3"/>
    <w:rsid w:val="000C11B5"/>
    <w:rsid w:val="000C1452"/>
    <w:rsid w:val="000C171A"/>
    <w:rsid w:val="000C1A68"/>
    <w:rsid w:val="000C1C06"/>
    <w:rsid w:val="000C2088"/>
    <w:rsid w:val="000C225C"/>
    <w:rsid w:val="000C2914"/>
    <w:rsid w:val="000C2BDB"/>
    <w:rsid w:val="000C2D63"/>
    <w:rsid w:val="000C34C5"/>
    <w:rsid w:val="000C354E"/>
    <w:rsid w:val="000C3609"/>
    <w:rsid w:val="000C37C2"/>
    <w:rsid w:val="000C384C"/>
    <w:rsid w:val="000C38A2"/>
    <w:rsid w:val="000C3BA9"/>
    <w:rsid w:val="000C3EE6"/>
    <w:rsid w:val="000C4592"/>
    <w:rsid w:val="000C47FE"/>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7273"/>
    <w:rsid w:val="000C739D"/>
    <w:rsid w:val="000C750D"/>
    <w:rsid w:val="000C7DB7"/>
    <w:rsid w:val="000D0A1E"/>
    <w:rsid w:val="000D0A74"/>
    <w:rsid w:val="000D0CF4"/>
    <w:rsid w:val="000D112B"/>
    <w:rsid w:val="000D11BE"/>
    <w:rsid w:val="000D13DB"/>
    <w:rsid w:val="000D1638"/>
    <w:rsid w:val="000D1B17"/>
    <w:rsid w:val="000D1D2B"/>
    <w:rsid w:val="000D20D0"/>
    <w:rsid w:val="000D27CB"/>
    <w:rsid w:val="000D27FE"/>
    <w:rsid w:val="000D2F65"/>
    <w:rsid w:val="000D3235"/>
    <w:rsid w:val="000D3536"/>
    <w:rsid w:val="000D3558"/>
    <w:rsid w:val="000D363A"/>
    <w:rsid w:val="000D3AF2"/>
    <w:rsid w:val="000D3D9E"/>
    <w:rsid w:val="000D41F7"/>
    <w:rsid w:val="000D4289"/>
    <w:rsid w:val="000D428B"/>
    <w:rsid w:val="000D4418"/>
    <w:rsid w:val="000D45EF"/>
    <w:rsid w:val="000D4613"/>
    <w:rsid w:val="000D4D67"/>
    <w:rsid w:val="000D4EEE"/>
    <w:rsid w:val="000D4FE8"/>
    <w:rsid w:val="000D51F9"/>
    <w:rsid w:val="000D533E"/>
    <w:rsid w:val="000D573C"/>
    <w:rsid w:val="000D58B1"/>
    <w:rsid w:val="000D5C20"/>
    <w:rsid w:val="000D6026"/>
    <w:rsid w:val="000D637F"/>
    <w:rsid w:val="000D6496"/>
    <w:rsid w:val="000D6830"/>
    <w:rsid w:val="000D686B"/>
    <w:rsid w:val="000D6D0E"/>
    <w:rsid w:val="000D6FA4"/>
    <w:rsid w:val="000D71BD"/>
    <w:rsid w:val="000D7218"/>
    <w:rsid w:val="000D721B"/>
    <w:rsid w:val="000E0568"/>
    <w:rsid w:val="000E0615"/>
    <w:rsid w:val="000E0779"/>
    <w:rsid w:val="000E0C81"/>
    <w:rsid w:val="000E128B"/>
    <w:rsid w:val="000E1683"/>
    <w:rsid w:val="000E1782"/>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F"/>
    <w:rsid w:val="000E749C"/>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9A7"/>
    <w:rsid w:val="000F2F99"/>
    <w:rsid w:val="000F306E"/>
    <w:rsid w:val="000F3242"/>
    <w:rsid w:val="000F4097"/>
    <w:rsid w:val="000F4148"/>
    <w:rsid w:val="000F44B3"/>
    <w:rsid w:val="000F450D"/>
    <w:rsid w:val="000F48E7"/>
    <w:rsid w:val="000F4C83"/>
    <w:rsid w:val="000F55A1"/>
    <w:rsid w:val="000F58EE"/>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0FFA"/>
    <w:rsid w:val="001010D9"/>
    <w:rsid w:val="00101298"/>
    <w:rsid w:val="001014EB"/>
    <w:rsid w:val="0010162B"/>
    <w:rsid w:val="001018E0"/>
    <w:rsid w:val="0010190C"/>
    <w:rsid w:val="0010197D"/>
    <w:rsid w:val="00101DE5"/>
    <w:rsid w:val="00101E1D"/>
    <w:rsid w:val="00101FE8"/>
    <w:rsid w:val="00102482"/>
    <w:rsid w:val="00102550"/>
    <w:rsid w:val="00102A36"/>
    <w:rsid w:val="00102A47"/>
    <w:rsid w:val="00103361"/>
    <w:rsid w:val="00103941"/>
    <w:rsid w:val="00103982"/>
    <w:rsid w:val="001041C6"/>
    <w:rsid w:val="00104601"/>
    <w:rsid w:val="001046B5"/>
    <w:rsid w:val="00104787"/>
    <w:rsid w:val="001047E7"/>
    <w:rsid w:val="00104C84"/>
    <w:rsid w:val="00104E0F"/>
    <w:rsid w:val="00105AD1"/>
    <w:rsid w:val="00105C67"/>
    <w:rsid w:val="00105CED"/>
    <w:rsid w:val="00107136"/>
    <w:rsid w:val="00107172"/>
    <w:rsid w:val="001075A8"/>
    <w:rsid w:val="001075FC"/>
    <w:rsid w:val="001077EB"/>
    <w:rsid w:val="00107FCE"/>
    <w:rsid w:val="00110498"/>
    <w:rsid w:val="001105AA"/>
    <w:rsid w:val="001107AA"/>
    <w:rsid w:val="001111F9"/>
    <w:rsid w:val="0011128E"/>
    <w:rsid w:val="001117C1"/>
    <w:rsid w:val="001118E8"/>
    <w:rsid w:val="00111D9B"/>
    <w:rsid w:val="00111EE3"/>
    <w:rsid w:val="0011224B"/>
    <w:rsid w:val="00112756"/>
    <w:rsid w:val="00112951"/>
    <w:rsid w:val="00112B5A"/>
    <w:rsid w:val="00112FFF"/>
    <w:rsid w:val="00113124"/>
    <w:rsid w:val="001131A7"/>
    <w:rsid w:val="0011329F"/>
    <w:rsid w:val="00113639"/>
    <w:rsid w:val="00113879"/>
    <w:rsid w:val="00113A39"/>
    <w:rsid w:val="00113B4B"/>
    <w:rsid w:val="00113D81"/>
    <w:rsid w:val="001141E4"/>
    <w:rsid w:val="001148A4"/>
    <w:rsid w:val="001148D9"/>
    <w:rsid w:val="00114D72"/>
    <w:rsid w:val="00114FF6"/>
    <w:rsid w:val="00115093"/>
    <w:rsid w:val="0011529A"/>
    <w:rsid w:val="0011544C"/>
    <w:rsid w:val="00115834"/>
    <w:rsid w:val="00116013"/>
    <w:rsid w:val="001160E4"/>
    <w:rsid w:val="00116371"/>
    <w:rsid w:val="0011644E"/>
    <w:rsid w:val="00116502"/>
    <w:rsid w:val="001167A7"/>
    <w:rsid w:val="00116C16"/>
    <w:rsid w:val="0011718A"/>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5C0"/>
    <w:rsid w:val="001249FE"/>
    <w:rsid w:val="00124E05"/>
    <w:rsid w:val="00124F15"/>
    <w:rsid w:val="00125129"/>
    <w:rsid w:val="001251E5"/>
    <w:rsid w:val="0012536C"/>
    <w:rsid w:val="00125A12"/>
    <w:rsid w:val="00125E5D"/>
    <w:rsid w:val="00126005"/>
    <w:rsid w:val="00126151"/>
    <w:rsid w:val="001262F1"/>
    <w:rsid w:val="001265CB"/>
    <w:rsid w:val="00126632"/>
    <w:rsid w:val="00126868"/>
    <w:rsid w:val="00126BE4"/>
    <w:rsid w:val="00127362"/>
    <w:rsid w:val="001274DC"/>
    <w:rsid w:val="00127BC3"/>
    <w:rsid w:val="00127DA3"/>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23E8"/>
    <w:rsid w:val="00133495"/>
    <w:rsid w:val="0013364A"/>
    <w:rsid w:val="001336BD"/>
    <w:rsid w:val="00133BC0"/>
    <w:rsid w:val="00133FD6"/>
    <w:rsid w:val="00134AE3"/>
    <w:rsid w:val="001351D6"/>
    <w:rsid w:val="001352EF"/>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C04"/>
    <w:rsid w:val="00137E19"/>
    <w:rsid w:val="001401AF"/>
    <w:rsid w:val="001408C1"/>
    <w:rsid w:val="00140C2F"/>
    <w:rsid w:val="001410A4"/>
    <w:rsid w:val="001410A7"/>
    <w:rsid w:val="00141491"/>
    <w:rsid w:val="001416F4"/>
    <w:rsid w:val="001417F8"/>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AB6"/>
    <w:rsid w:val="00144F27"/>
    <w:rsid w:val="001454B2"/>
    <w:rsid w:val="0014554E"/>
    <w:rsid w:val="001456FD"/>
    <w:rsid w:val="001457E9"/>
    <w:rsid w:val="00145AC2"/>
    <w:rsid w:val="00145CB0"/>
    <w:rsid w:val="00145CC8"/>
    <w:rsid w:val="001472B7"/>
    <w:rsid w:val="001472CD"/>
    <w:rsid w:val="001475AC"/>
    <w:rsid w:val="001505FF"/>
    <w:rsid w:val="00150728"/>
    <w:rsid w:val="0015074C"/>
    <w:rsid w:val="00150A9A"/>
    <w:rsid w:val="00150CE2"/>
    <w:rsid w:val="00150EB3"/>
    <w:rsid w:val="00151438"/>
    <w:rsid w:val="001514E0"/>
    <w:rsid w:val="001516C3"/>
    <w:rsid w:val="0015174D"/>
    <w:rsid w:val="00151D4E"/>
    <w:rsid w:val="0015233B"/>
    <w:rsid w:val="00152B86"/>
    <w:rsid w:val="00152DB7"/>
    <w:rsid w:val="00152E2B"/>
    <w:rsid w:val="00153A63"/>
    <w:rsid w:val="00153CB4"/>
    <w:rsid w:val="001542F2"/>
    <w:rsid w:val="00154936"/>
    <w:rsid w:val="00154E6A"/>
    <w:rsid w:val="00155062"/>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DB1"/>
    <w:rsid w:val="001602B2"/>
    <w:rsid w:val="0016041C"/>
    <w:rsid w:val="00160672"/>
    <w:rsid w:val="0016084E"/>
    <w:rsid w:val="001608A4"/>
    <w:rsid w:val="00160966"/>
    <w:rsid w:val="00160979"/>
    <w:rsid w:val="00160E78"/>
    <w:rsid w:val="001614C3"/>
    <w:rsid w:val="001618E3"/>
    <w:rsid w:val="00161B4B"/>
    <w:rsid w:val="00161BDD"/>
    <w:rsid w:val="00161C99"/>
    <w:rsid w:val="00161F2F"/>
    <w:rsid w:val="001621EA"/>
    <w:rsid w:val="0016295A"/>
    <w:rsid w:val="00162D35"/>
    <w:rsid w:val="00162DC8"/>
    <w:rsid w:val="00162EF6"/>
    <w:rsid w:val="00162F03"/>
    <w:rsid w:val="00163510"/>
    <w:rsid w:val="00163649"/>
    <w:rsid w:val="00163A36"/>
    <w:rsid w:val="00163DB3"/>
    <w:rsid w:val="00163E40"/>
    <w:rsid w:val="00164079"/>
    <w:rsid w:val="001640C8"/>
    <w:rsid w:val="0016439E"/>
    <w:rsid w:val="0016449C"/>
    <w:rsid w:val="001647CC"/>
    <w:rsid w:val="00164AE7"/>
    <w:rsid w:val="00164CA7"/>
    <w:rsid w:val="00164E56"/>
    <w:rsid w:val="00164EC3"/>
    <w:rsid w:val="001657EB"/>
    <w:rsid w:val="001658D0"/>
    <w:rsid w:val="00165D3A"/>
    <w:rsid w:val="00166241"/>
    <w:rsid w:val="00166386"/>
    <w:rsid w:val="0016643A"/>
    <w:rsid w:val="001664A9"/>
    <w:rsid w:val="00166570"/>
    <w:rsid w:val="0016687A"/>
    <w:rsid w:val="00166DD5"/>
    <w:rsid w:val="00167417"/>
    <w:rsid w:val="0017004D"/>
    <w:rsid w:val="001700AC"/>
    <w:rsid w:val="001701A7"/>
    <w:rsid w:val="0017035F"/>
    <w:rsid w:val="00170915"/>
    <w:rsid w:val="0017115A"/>
    <w:rsid w:val="00171208"/>
    <w:rsid w:val="00171260"/>
    <w:rsid w:val="0017141A"/>
    <w:rsid w:val="0017169D"/>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55E"/>
    <w:rsid w:val="0017705D"/>
    <w:rsid w:val="001778C2"/>
    <w:rsid w:val="00180024"/>
    <w:rsid w:val="001805C6"/>
    <w:rsid w:val="00180838"/>
    <w:rsid w:val="00180E5C"/>
    <w:rsid w:val="00180F9E"/>
    <w:rsid w:val="00181342"/>
    <w:rsid w:val="0018175B"/>
    <w:rsid w:val="00181767"/>
    <w:rsid w:val="00181D4F"/>
    <w:rsid w:val="0018214A"/>
    <w:rsid w:val="0018223D"/>
    <w:rsid w:val="00182506"/>
    <w:rsid w:val="00182560"/>
    <w:rsid w:val="0018270D"/>
    <w:rsid w:val="00183062"/>
    <w:rsid w:val="001832E4"/>
    <w:rsid w:val="0018340E"/>
    <w:rsid w:val="0018350E"/>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43"/>
    <w:rsid w:val="0018689C"/>
    <w:rsid w:val="00186A1C"/>
    <w:rsid w:val="00186C25"/>
    <w:rsid w:val="00186DF2"/>
    <w:rsid w:val="00187396"/>
    <w:rsid w:val="001874CC"/>
    <w:rsid w:val="001874E2"/>
    <w:rsid w:val="00187548"/>
    <w:rsid w:val="001878A4"/>
    <w:rsid w:val="00187B81"/>
    <w:rsid w:val="0019038D"/>
    <w:rsid w:val="00190496"/>
    <w:rsid w:val="00190AB7"/>
    <w:rsid w:val="00190F6A"/>
    <w:rsid w:val="00190FEF"/>
    <w:rsid w:val="00191241"/>
    <w:rsid w:val="0019128D"/>
    <w:rsid w:val="00191648"/>
    <w:rsid w:val="001918D2"/>
    <w:rsid w:val="00191A2D"/>
    <w:rsid w:val="001924D8"/>
    <w:rsid w:val="0019270A"/>
    <w:rsid w:val="0019301D"/>
    <w:rsid w:val="001933A9"/>
    <w:rsid w:val="001933AF"/>
    <w:rsid w:val="001935E0"/>
    <w:rsid w:val="00193A62"/>
    <w:rsid w:val="00193B74"/>
    <w:rsid w:val="00193F53"/>
    <w:rsid w:val="00193F77"/>
    <w:rsid w:val="0019408A"/>
    <w:rsid w:val="00194470"/>
    <w:rsid w:val="00194BB1"/>
    <w:rsid w:val="00194D9E"/>
    <w:rsid w:val="001951A1"/>
    <w:rsid w:val="00195BBC"/>
    <w:rsid w:val="00195F07"/>
    <w:rsid w:val="001960B0"/>
    <w:rsid w:val="001964C1"/>
    <w:rsid w:val="00196606"/>
    <w:rsid w:val="001973D0"/>
    <w:rsid w:val="001974AB"/>
    <w:rsid w:val="001978E4"/>
    <w:rsid w:val="00197A96"/>
    <w:rsid w:val="00197AC3"/>
    <w:rsid w:val="001A0054"/>
    <w:rsid w:val="001A00AF"/>
    <w:rsid w:val="001A0675"/>
    <w:rsid w:val="001A0793"/>
    <w:rsid w:val="001A0876"/>
    <w:rsid w:val="001A0930"/>
    <w:rsid w:val="001A0986"/>
    <w:rsid w:val="001A1181"/>
    <w:rsid w:val="001A12F7"/>
    <w:rsid w:val="001A164E"/>
    <w:rsid w:val="001A1A29"/>
    <w:rsid w:val="001A1D2B"/>
    <w:rsid w:val="001A2F3F"/>
    <w:rsid w:val="001A34E5"/>
    <w:rsid w:val="001A350D"/>
    <w:rsid w:val="001A3714"/>
    <w:rsid w:val="001A3D6E"/>
    <w:rsid w:val="001A3E2A"/>
    <w:rsid w:val="001A45F2"/>
    <w:rsid w:val="001A4703"/>
    <w:rsid w:val="001A4DC2"/>
    <w:rsid w:val="001A4E38"/>
    <w:rsid w:val="001A5102"/>
    <w:rsid w:val="001A53A3"/>
    <w:rsid w:val="001A54AD"/>
    <w:rsid w:val="001A562C"/>
    <w:rsid w:val="001A571F"/>
    <w:rsid w:val="001A58EE"/>
    <w:rsid w:val="001A62B1"/>
    <w:rsid w:val="001A6521"/>
    <w:rsid w:val="001A68CE"/>
    <w:rsid w:val="001A6CDA"/>
    <w:rsid w:val="001A715A"/>
    <w:rsid w:val="001A724A"/>
    <w:rsid w:val="001A794A"/>
    <w:rsid w:val="001A7CEC"/>
    <w:rsid w:val="001A7EF5"/>
    <w:rsid w:val="001B0081"/>
    <w:rsid w:val="001B013D"/>
    <w:rsid w:val="001B03A0"/>
    <w:rsid w:val="001B0478"/>
    <w:rsid w:val="001B0A11"/>
    <w:rsid w:val="001B0BD3"/>
    <w:rsid w:val="001B0FFF"/>
    <w:rsid w:val="001B1014"/>
    <w:rsid w:val="001B1283"/>
    <w:rsid w:val="001B1457"/>
    <w:rsid w:val="001B1705"/>
    <w:rsid w:val="001B1781"/>
    <w:rsid w:val="001B2D66"/>
    <w:rsid w:val="001B3023"/>
    <w:rsid w:val="001B32E0"/>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5FF1"/>
    <w:rsid w:val="001B61A4"/>
    <w:rsid w:val="001B6494"/>
    <w:rsid w:val="001B6602"/>
    <w:rsid w:val="001B6B36"/>
    <w:rsid w:val="001B6BA0"/>
    <w:rsid w:val="001B6C5A"/>
    <w:rsid w:val="001B7068"/>
    <w:rsid w:val="001B71AC"/>
    <w:rsid w:val="001B71BF"/>
    <w:rsid w:val="001B75AC"/>
    <w:rsid w:val="001B7756"/>
    <w:rsid w:val="001B7AAA"/>
    <w:rsid w:val="001B7AE9"/>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D63"/>
    <w:rsid w:val="001C5D93"/>
    <w:rsid w:val="001C634C"/>
    <w:rsid w:val="001C6362"/>
    <w:rsid w:val="001C67B7"/>
    <w:rsid w:val="001C6B06"/>
    <w:rsid w:val="001C6EF4"/>
    <w:rsid w:val="001C6FF3"/>
    <w:rsid w:val="001C723B"/>
    <w:rsid w:val="001C74B8"/>
    <w:rsid w:val="001C76E6"/>
    <w:rsid w:val="001C7918"/>
    <w:rsid w:val="001C7A86"/>
    <w:rsid w:val="001C7B40"/>
    <w:rsid w:val="001C7BC3"/>
    <w:rsid w:val="001D0071"/>
    <w:rsid w:val="001D0BEA"/>
    <w:rsid w:val="001D1052"/>
    <w:rsid w:val="001D1213"/>
    <w:rsid w:val="001D1436"/>
    <w:rsid w:val="001D1AC7"/>
    <w:rsid w:val="001D1F9B"/>
    <w:rsid w:val="001D2547"/>
    <w:rsid w:val="001D2553"/>
    <w:rsid w:val="001D27AD"/>
    <w:rsid w:val="001D286B"/>
    <w:rsid w:val="001D3228"/>
    <w:rsid w:val="001D355C"/>
    <w:rsid w:val="001D392F"/>
    <w:rsid w:val="001D4420"/>
    <w:rsid w:val="001D5737"/>
    <w:rsid w:val="001D5905"/>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74E"/>
    <w:rsid w:val="001E5854"/>
    <w:rsid w:val="001E5920"/>
    <w:rsid w:val="001E5B8C"/>
    <w:rsid w:val="001E5FBD"/>
    <w:rsid w:val="001E6C33"/>
    <w:rsid w:val="001E6E7A"/>
    <w:rsid w:val="001E71CF"/>
    <w:rsid w:val="001E779C"/>
    <w:rsid w:val="001F0135"/>
    <w:rsid w:val="001F018A"/>
    <w:rsid w:val="001F0258"/>
    <w:rsid w:val="001F0293"/>
    <w:rsid w:val="001F0F61"/>
    <w:rsid w:val="001F0F91"/>
    <w:rsid w:val="001F1162"/>
    <w:rsid w:val="001F1316"/>
    <w:rsid w:val="001F2163"/>
    <w:rsid w:val="001F2200"/>
    <w:rsid w:val="001F273E"/>
    <w:rsid w:val="001F28EA"/>
    <w:rsid w:val="001F2A90"/>
    <w:rsid w:val="001F2DE6"/>
    <w:rsid w:val="001F2F57"/>
    <w:rsid w:val="001F2FD4"/>
    <w:rsid w:val="001F329D"/>
    <w:rsid w:val="001F3452"/>
    <w:rsid w:val="001F3788"/>
    <w:rsid w:val="001F3A87"/>
    <w:rsid w:val="001F3F1C"/>
    <w:rsid w:val="001F4222"/>
    <w:rsid w:val="001F44B1"/>
    <w:rsid w:val="001F45A5"/>
    <w:rsid w:val="001F493E"/>
    <w:rsid w:val="001F4AF5"/>
    <w:rsid w:val="001F5031"/>
    <w:rsid w:val="001F524F"/>
    <w:rsid w:val="001F57DD"/>
    <w:rsid w:val="001F59A3"/>
    <w:rsid w:val="001F5A1F"/>
    <w:rsid w:val="001F5A90"/>
    <w:rsid w:val="001F5B7E"/>
    <w:rsid w:val="001F5E0A"/>
    <w:rsid w:val="001F6223"/>
    <w:rsid w:val="001F629A"/>
    <w:rsid w:val="001F66B7"/>
    <w:rsid w:val="001F6738"/>
    <w:rsid w:val="001F6837"/>
    <w:rsid w:val="001F6A03"/>
    <w:rsid w:val="001F738E"/>
    <w:rsid w:val="001F75A8"/>
    <w:rsid w:val="001F781B"/>
    <w:rsid w:val="001F79BF"/>
    <w:rsid w:val="001F7AAB"/>
    <w:rsid w:val="0020054E"/>
    <w:rsid w:val="00200694"/>
    <w:rsid w:val="0020097A"/>
    <w:rsid w:val="002016CA"/>
    <w:rsid w:val="00201818"/>
    <w:rsid w:val="002018F4"/>
    <w:rsid w:val="00201A4C"/>
    <w:rsid w:val="00202202"/>
    <w:rsid w:val="002028B5"/>
    <w:rsid w:val="00202DE1"/>
    <w:rsid w:val="00203174"/>
    <w:rsid w:val="00203206"/>
    <w:rsid w:val="0020356F"/>
    <w:rsid w:val="002040EF"/>
    <w:rsid w:val="00204232"/>
    <w:rsid w:val="002042AF"/>
    <w:rsid w:val="002043B6"/>
    <w:rsid w:val="002046E2"/>
    <w:rsid w:val="00204793"/>
    <w:rsid w:val="00204A4B"/>
    <w:rsid w:val="0020504B"/>
    <w:rsid w:val="00205136"/>
    <w:rsid w:val="0020518F"/>
    <w:rsid w:val="0020541A"/>
    <w:rsid w:val="00205453"/>
    <w:rsid w:val="002054E7"/>
    <w:rsid w:val="002056AF"/>
    <w:rsid w:val="00205765"/>
    <w:rsid w:val="00205982"/>
    <w:rsid w:val="00205C07"/>
    <w:rsid w:val="002060E2"/>
    <w:rsid w:val="0020617B"/>
    <w:rsid w:val="00206415"/>
    <w:rsid w:val="002068A4"/>
    <w:rsid w:val="00206934"/>
    <w:rsid w:val="00206A30"/>
    <w:rsid w:val="002075A3"/>
    <w:rsid w:val="00207834"/>
    <w:rsid w:val="002078F5"/>
    <w:rsid w:val="0020790D"/>
    <w:rsid w:val="002079E9"/>
    <w:rsid w:val="00207A93"/>
    <w:rsid w:val="00207B44"/>
    <w:rsid w:val="00207C40"/>
    <w:rsid w:val="00207C45"/>
    <w:rsid w:val="00210053"/>
    <w:rsid w:val="002101C2"/>
    <w:rsid w:val="002106DD"/>
    <w:rsid w:val="00210722"/>
    <w:rsid w:val="00210724"/>
    <w:rsid w:val="00210AE1"/>
    <w:rsid w:val="00210BA4"/>
    <w:rsid w:val="00210DFB"/>
    <w:rsid w:val="00210E49"/>
    <w:rsid w:val="00210E85"/>
    <w:rsid w:val="00210EA7"/>
    <w:rsid w:val="0021101E"/>
    <w:rsid w:val="00211370"/>
    <w:rsid w:val="00211509"/>
    <w:rsid w:val="00211687"/>
    <w:rsid w:val="00211803"/>
    <w:rsid w:val="002119E2"/>
    <w:rsid w:val="00211B4D"/>
    <w:rsid w:val="00211E9A"/>
    <w:rsid w:val="00211ED7"/>
    <w:rsid w:val="002122F0"/>
    <w:rsid w:val="00212696"/>
    <w:rsid w:val="00212835"/>
    <w:rsid w:val="002128FB"/>
    <w:rsid w:val="002131CC"/>
    <w:rsid w:val="002133FC"/>
    <w:rsid w:val="002135E3"/>
    <w:rsid w:val="00213B98"/>
    <w:rsid w:val="00213C96"/>
    <w:rsid w:val="00213DF9"/>
    <w:rsid w:val="0021411C"/>
    <w:rsid w:val="00214719"/>
    <w:rsid w:val="00214982"/>
    <w:rsid w:val="0021510C"/>
    <w:rsid w:val="002158E2"/>
    <w:rsid w:val="00216408"/>
    <w:rsid w:val="00216927"/>
    <w:rsid w:val="00216987"/>
    <w:rsid w:val="00216E06"/>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30F"/>
    <w:rsid w:val="00232569"/>
    <w:rsid w:val="0023260A"/>
    <w:rsid w:val="00232F83"/>
    <w:rsid w:val="002331F5"/>
    <w:rsid w:val="002336A5"/>
    <w:rsid w:val="00233A5B"/>
    <w:rsid w:val="00233A8E"/>
    <w:rsid w:val="00234199"/>
    <w:rsid w:val="00234A58"/>
    <w:rsid w:val="00234F7C"/>
    <w:rsid w:val="00235620"/>
    <w:rsid w:val="00236294"/>
    <w:rsid w:val="002369AF"/>
    <w:rsid w:val="00236C78"/>
    <w:rsid w:val="00237143"/>
    <w:rsid w:val="002376D0"/>
    <w:rsid w:val="00237CD9"/>
    <w:rsid w:val="002400A7"/>
    <w:rsid w:val="0024152C"/>
    <w:rsid w:val="0024184D"/>
    <w:rsid w:val="00241935"/>
    <w:rsid w:val="00241C0F"/>
    <w:rsid w:val="00241D1E"/>
    <w:rsid w:val="0024217D"/>
    <w:rsid w:val="0024281A"/>
    <w:rsid w:val="00243019"/>
    <w:rsid w:val="0024309A"/>
    <w:rsid w:val="002430C7"/>
    <w:rsid w:val="002434AC"/>
    <w:rsid w:val="00243886"/>
    <w:rsid w:val="00243A47"/>
    <w:rsid w:val="00243C2D"/>
    <w:rsid w:val="002444AC"/>
    <w:rsid w:val="002444CE"/>
    <w:rsid w:val="00244DA1"/>
    <w:rsid w:val="0024502F"/>
    <w:rsid w:val="002450D9"/>
    <w:rsid w:val="0024592E"/>
    <w:rsid w:val="00245B46"/>
    <w:rsid w:val="00245C8F"/>
    <w:rsid w:val="00245F97"/>
    <w:rsid w:val="002464B0"/>
    <w:rsid w:val="002469C9"/>
    <w:rsid w:val="00246BB0"/>
    <w:rsid w:val="00247323"/>
    <w:rsid w:val="00247560"/>
    <w:rsid w:val="0024779E"/>
    <w:rsid w:val="00247B1D"/>
    <w:rsid w:val="00247BE7"/>
    <w:rsid w:val="00247F3B"/>
    <w:rsid w:val="00250097"/>
    <w:rsid w:val="002503B6"/>
    <w:rsid w:val="0025141B"/>
    <w:rsid w:val="00251834"/>
    <w:rsid w:val="00251B4E"/>
    <w:rsid w:val="00251B9E"/>
    <w:rsid w:val="00251DBC"/>
    <w:rsid w:val="002523A7"/>
    <w:rsid w:val="0025289E"/>
    <w:rsid w:val="00252B10"/>
    <w:rsid w:val="00252C7E"/>
    <w:rsid w:val="00252E34"/>
    <w:rsid w:val="00253552"/>
    <w:rsid w:val="00253718"/>
    <w:rsid w:val="00253769"/>
    <w:rsid w:val="00253B15"/>
    <w:rsid w:val="00253F28"/>
    <w:rsid w:val="002544C1"/>
    <w:rsid w:val="00254B8B"/>
    <w:rsid w:val="00254D35"/>
    <w:rsid w:val="002553A3"/>
    <w:rsid w:val="00255609"/>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15EC"/>
    <w:rsid w:val="002619BD"/>
    <w:rsid w:val="00261AC2"/>
    <w:rsid w:val="00261F6B"/>
    <w:rsid w:val="0026210F"/>
    <w:rsid w:val="00262402"/>
    <w:rsid w:val="00262914"/>
    <w:rsid w:val="00262ACF"/>
    <w:rsid w:val="00262DC1"/>
    <w:rsid w:val="00263503"/>
    <w:rsid w:val="002637D2"/>
    <w:rsid w:val="00263F9D"/>
    <w:rsid w:val="00264402"/>
    <w:rsid w:val="00264729"/>
    <w:rsid w:val="00264778"/>
    <w:rsid w:val="00264B4D"/>
    <w:rsid w:val="00264D54"/>
    <w:rsid w:val="00264E18"/>
    <w:rsid w:val="00264FED"/>
    <w:rsid w:val="0026503E"/>
    <w:rsid w:val="00265120"/>
    <w:rsid w:val="0026561A"/>
    <w:rsid w:val="00265BE9"/>
    <w:rsid w:val="00265D19"/>
    <w:rsid w:val="002661BB"/>
    <w:rsid w:val="002661EF"/>
    <w:rsid w:val="0026621B"/>
    <w:rsid w:val="002663D9"/>
    <w:rsid w:val="002667DF"/>
    <w:rsid w:val="00266878"/>
    <w:rsid w:val="0026718C"/>
    <w:rsid w:val="00267216"/>
    <w:rsid w:val="002672AD"/>
    <w:rsid w:val="002672F3"/>
    <w:rsid w:val="00267555"/>
    <w:rsid w:val="00267A79"/>
    <w:rsid w:val="00267B04"/>
    <w:rsid w:val="00267E24"/>
    <w:rsid w:val="00270555"/>
    <w:rsid w:val="00270634"/>
    <w:rsid w:val="002709CE"/>
    <w:rsid w:val="00270A92"/>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2F6D"/>
    <w:rsid w:val="00273275"/>
    <w:rsid w:val="002737BF"/>
    <w:rsid w:val="00274418"/>
    <w:rsid w:val="002744F4"/>
    <w:rsid w:val="00275103"/>
    <w:rsid w:val="00275319"/>
    <w:rsid w:val="0027546D"/>
    <w:rsid w:val="0027566D"/>
    <w:rsid w:val="00275A84"/>
    <w:rsid w:val="00275C0B"/>
    <w:rsid w:val="00275FE2"/>
    <w:rsid w:val="00276260"/>
    <w:rsid w:val="00276736"/>
    <w:rsid w:val="002768C0"/>
    <w:rsid w:val="00276969"/>
    <w:rsid w:val="00276A7B"/>
    <w:rsid w:val="00276B88"/>
    <w:rsid w:val="00276C3A"/>
    <w:rsid w:val="00276DB0"/>
    <w:rsid w:val="002779D9"/>
    <w:rsid w:val="00277D94"/>
    <w:rsid w:val="00277F63"/>
    <w:rsid w:val="0028014A"/>
    <w:rsid w:val="0028041A"/>
    <w:rsid w:val="00280491"/>
    <w:rsid w:val="00280FEE"/>
    <w:rsid w:val="002812CB"/>
    <w:rsid w:val="00281677"/>
    <w:rsid w:val="00281884"/>
    <w:rsid w:val="002820AC"/>
    <w:rsid w:val="002821AC"/>
    <w:rsid w:val="0028243E"/>
    <w:rsid w:val="0028244D"/>
    <w:rsid w:val="00282E97"/>
    <w:rsid w:val="00282ECC"/>
    <w:rsid w:val="002830F6"/>
    <w:rsid w:val="00283C16"/>
    <w:rsid w:val="00284310"/>
    <w:rsid w:val="002844F5"/>
    <w:rsid w:val="0028498F"/>
    <w:rsid w:val="00284D87"/>
    <w:rsid w:val="0028514E"/>
    <w:rsid w:val="002851EB"/>
    <w:rsid w:val="00285425"/>
    <w:rsid w:val="00285501"/>
    <w:rsid w:val="00285632"/>
    <w:rsid w:val="002858D1"/>
    <w:rsid w:val="002858D2"/>
    <w:rsid w:val="00285C6B"/>
    <w:rsid w:val="00285DA4"/>
    <w:rsid w:val="0028644D"/>
    <w:rsid w:val="002865D0"/>
    <w:rsid w:val="0028689D"/>
    <w:rsid w:val="00286B60"/>
    <w:rsid w:val="00286C55"/>
    <w:rsid w:val="00286E04"/>
    <w:rsid w:val="002870BB"/>
    <w:rsid w:val="002872BA"/>
    <w:rsid w:val="00287E56"/>
    <w:rsid w:val="002901C2"/>
    <w:rsid w:val="0029089C"/>
    <w:rsid w:val="00290FB7"/>
    <w:rsid w:val="002911D6"/>
    <w:rsid w:val="0029138D"/>
    <w:rsid w:val="002922A0"/>
    <w:rsid w:val="002925D2"/>
    <w:rsid w:val="002926F6"/>
    <w:rsid w:val="0029282C"/>
    <w:rsid w:val="00292AC4"/>
    <w:rsid w:val="00293318"/>
    <w:rsid w:val="002933CF"/>
    <w:rsid w:val="0029352A"/>
    <w:rsid w:val="002938AA"/>
    <w:rsid w:val="002938BD"/>
    <w:rsid w:val="002938F7"/>
    <w:rsid w:val="00293B81"/>
    <w:rsid w:val="00293DAC"/>
    <w:rsid w:val="00293FD7"/>
    <w:rsid w:val="002942B7"/>
    <w:rsid w:val="002942F2"/>
    <w:rsid w:val="0029495E"/>
    <w:rsid w:val="00294B92"/>
    <w:rsid w:val="00294E79"/>
    <w:rsid w:val="00294F45"/>
    <w:rsid w:val="00295077"/>
    <w:rsid w:val="002958E7"/>
    <w:rsid w:val="00295A65"/>
    <w:rsid w:val="00295F2A"/>
    <w:rsid w:val="00296288"/>
    <w:rsid w:val="00296654"/>
    <w:rsid w:val="002967D6"/>
    <w:rsid w:val="0029709C"/>
    <w:rsid w:val="002972C3"/>
    <w:rsid w:val="0029780F"/>
    <w:rsid w:val="00297C66"/>
    <w:rsid w:val="00297D56"/>
    <w:rsid w:val="002A05DC"/>
    <w:rsid w:val="002A06FA"/>
    <w:rsid w:val="002A07C1"/>
    <w:rsid w:val="002A0B21"/>
    <w:rsid w:val="002A0BD8"/>
    <w:rsid w:val="002A0DC5"/>
    <w:rsid w:val="002A0EDF"/>
    <w:rsid w:val="002A0FD3"/>
    <w:rsid w:val="002A1037"/>
    <w:rsid w:val="002A1150"/>
    <w:rsid w:val="002A169F"/>
    <w:rsid w:val="002A1976"/>
    <w:rsid w:val="002A1D78"/>
    <w:rsid w:val="002A1DAA"/>
    <w:rsid w:val="002A1F2E"/>
    <w:rsid w:val="002A1F4B"/>
    <w:rsid w:val="002A1FA3"/>
    <w:rsid w:val="002A20FE"/>
    <w:rsid w:val="002A215B"/>
    <w:rsid w:val="002A2287"/>
    <w:rsid w:val="002A22EC"/>
    <w:rsid w:val="002A237E"/>
    <w:rsid w:val="002A2A56"/>
    <w:rsid w:val="002A2B86"/>
    <w:rsid w:val="002A2D65"/>
    <w:rsid w:val="002A2F69"/>
    <w:rsid w:val="002A30AB"/>
    <w:rsid w:val="002A311C"/>
    <w:rsid w:val="002A3297"/>
    <w:rsid w:val="002A371E"/>
    <w:rsid w:val="002A37F7"/>
    <w:rsid w:val="002A3B9B"/>
    <w:rsid w:val="002A3D36"/>
    <w:rsid w:val="002A3DA0"/>
    <w:rsid w:val="002A49FA"/>
    <w:rsid w:val="002A5898"/>
    <w:rsid w:val="002A58E3"/>
    <w:rsid w:val="002A5B6A"/>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2F1"/>
    <w:rsid w:val="002B1349"/>
    <w:rsid w:val="002B16AF"/>
    <w:rsid w:val="002B16FD"/>
    <w:rsid w:val="002B1937"/>
    <w:rsid w:val="002B2404"/>
    <w:rsid w:val="002B2601"/>
    <w:rsid w:val="002B2ED5"/>
    <w:rsid w:val="002B2EF8"/>
    <w:rsid w:val="002B2FCE"/>
    <w:rsid w:val="002B3141"/>
    <w:rsid w:val="002B31C8"/>
    <w:rsid w:val="002B36A2"/>
    <w:rsid w:val="002B3942"/>
    <w:rsid w:val="002B396A"/>
    <w:rsid w:val="002B3ED9"/>
    <w:rsid w:val="002B406D"/>
    <w:rsid w:val="002B4424"/>
    <w:rsid w:val="002B4A78"/>
    <w:rsid w:val="002B5411"/>
    <w:rsid w:val="002B5662"/>
    <w:rsid w:val="002B5751"/>
    <w:rsid w:val="002B5B0A"/>
    <w:rsid w:val="002B603B"/>
    <w:rsid w:val="002B64DB"/>
    <w:rsid w:val="002B667E"/>
    <w:rsid w:val="002B68FB"/>
    <w:rsid w:val="002B7009"/>
    <w:rsid w:val="002B76CE"/>
    <w:rsid w:val="002B77FB"/>
    <w:rsid w:val="002B78CC"/>
    <w:rsid w:val="002B78CE"/>
    <w:rsid w:val="002B7AFE"/>
    <w:rsid w:val="002B7BB5"/>
    <w:rsid w:val="002C011A"/>
    <w:rsid w:val="002C0716"/>
    <w:rsid w:val="002C0AE9"/>
    <w:rsid w:val="002C0D3C"/>
    <w:rsid w:val="002C13A4"/>
    <w:rsid w:val="002C1682"/>
    <w:rsid w:val="002C1C4A"/>
    <w:rsid w:val="002C1D29"/>
    <w:rsid w:val="002C1D41"/>
    <w:rsid w:val="002C1EB6"/>
    <w:rsid w:val="002C21B6"/>
    <w:rsid w:val="002C2551"/>
    <w:rsid w:val="002C2909"/>
    <w:rsid w:val="002C291A"/>
    <w:rsid w:val="002C2C4E"/>
    <w:rsid w:val="002C329E"/>
    <w:rsid w:val="002C379B"/>
    <w:rsid w:val="002C3905"/>
    <w:rsid w:val="002C3BC4"/>
    <w:rsid w:val="002C3C37"/>
    <w:rsid w:val="002C3C43"/>
    <w:rsid w:val="002C3CD1"/>
    <w:rsid w:val="002C3E32"/>
    <w:rsid w:val="002C424A"/>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6D"/>
    <w:rsid w:val="002D36C0"/>
    <w:rsid w:val="002D394F"/>
    <w:rsid w:val="002D3D84"/>
    <w:rsid w:val="002D4907"/>
    <w:rsid w:val="002D4C63"/>
    <w:rsid w:val="002D4D22"/>
    <w:rsid w:val="002D506D"/>
    <w:rsid w:val="002D52AA"/>
    <w:rsid w:val="002D54BD"/>
    <w:rsid w:val="002D57D4"/>
    <w:rsid w:val="002D5AEF"/>
    <w:rsid w:val="002D5D50"/>
    <w:rsid w:val="002D5E28"/>
    <w:rsid w:val="002D5F61"/>
    <w:rsid w:val="002D666D"/>
    <w:rsid w:val="002D66A3"/>
    <w:rsid w:val="002D66FF"/>
    <w:rsid w:val="002D6B72"/>
    <w:rsid w:val="002D6B8F"/>
    <w:rsid w:val="002D6BE1"/>
    <w:rsid w:val="002D6E3B"/>
    <w:rsid w:val="002D708A"/>
    <w:rsid w:val="002D7152"/>
    <w:rsid w:val="002D720E"/>
    <w:rsid w:val="002D7585"/>
    <w:rsid w:val="002E0578"/>
    <w:rsid w:val="002E09B3"/>
    <w:rsid w:val="002E0C64"/>
    <w:rsid w:val="002E0E47"/>
    <w:rsid w:val="002E0F52"/>
    <w:rsid w:val="002E0F98"/>
    <w:rsid w:val="002E1042"/>
    <w:rsid w:val="002E10E0"/>
    <w:rsid w:val="002E147D"/>
    <w:rsid w:val="002E17DF"/>
    <w:rsid w:val="002E1810"/>
    <w:rsid w:val="002E182A"/>
    <w:rsid w:val="002E2226"/>
    <w:rsid w:val="002E266D"/>
    <w:rsid w:val="002E2901"/>
    <w:rsid w:val="002E2928"/>
    <w:rsid w:val="002E3038"/>
    <w:rsid w:val="002E3193"/>
    <w:rsid w:val="002E35F5"/>
    <w:rsid w:val="002E367D"/>
    <w:rsid w:val="002E3F30"/>
    <w:rsid w:val="002E425F"/>
    <w:rsid w:val="002E4291"/>
    <w:rsid w:val="002E4C9C"/>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7B"/>
    <w:rsid w:val="002F21EA"/>
    <w:rsid w:val="002F2486"/>
    <w:rsid w:val="002F24BE"/>
    <w:rsid w:val="002F269E"/>
    <w:rsid w:val="002F2968"/>
    <w:rsid w:val="002F2BFC"/>
    <w:rsid w:val="002F2C2A"/>
    <w:rsid w:val="002F2D0E"/>
    <w:rsid w:val="002F328B"/>
    <w:rsid w:val="002F32B7"/>
    <w:rsid w:val="002F38E7"/>
    <w:rsid w:val="002F3B00"/>
    <w:rsid w:val="002F3CE5"/>
    <w:rsid w:val="002F4062"/>
    <w:rsid w:val="002F457C"/>
    <w:rsid w:val="002F4ACD"/>
    <w:rsid w:val="002F5C92"/>
    <w:rsid w:val="002F5F70"/>
    <w:rsid w:val="002F65F4"/>
    <w:rsid w:val="002F65F8"/>
    <w:rsid w:val="002F6853"/>
    <w:rsid w:val="002F6AEB"/>
    <w:rsid w:val="002F703B"/>
    <w:rsid w:val="002F7330"/>
    <w:rsid w:val="002F739B"/>
    <w:rsid w:val="002F7499"/>
    <w:rsid w:val="002F7B86"/>
    <w:rsid w:val="002F7EA1"/>
    <w:rsid w:val="00300088"/>
    <w:rsid w:val="00300705"/>
    <w:rsid w:val="00300787"/>
    <w:rsid w:val="003010F7"/>
    <w:rsid w:val="0030174B"/>
    <w:rsid w:val="003018FA"/>
    <w:rsid w:val="00301A60"/>
    <w:rsid w:val="00301D3B"/>
    <w:rsid w:val="0030276D"/>
    <w:rsid w:val="003027B5"/>
    <w:rsid w:val="00302AFE"/>
    <w:rsid w:val="00302CF7"/>
    <w:rsid w:val="0030350C"/>
    <w:rsid w:val="00303930"/>
    <w:rsid w:val="00303AFC"/>
    <w:rsid w:val="00303D69"/>
    <w:rsid w:val="00304BE2"/>
    <w:rsid w:val="00304D35"/>
    <w:rsid w:val="00304F77"/>
    <w:rsid w:val="00305264"/>
    <w:rsid w:val="0030527B"/>
    <w:rsid w:val="0030528C"/>
    <w:rsid w:val="00305609"/>
    <w:rsid w:val="00305ADE"/>
    <w:rsid w:val="00305C3E"/>
    <w:rsid w:val="00305D2E"/>
    <w:rsid w:val="00305DB7"/>
    <w:rsid w:val="00306783"/>
    <w:rsid w:val="003067BB"/>
    <w:rsid w:val="00306D4A"/>
    <w:rsid w:val="00306DBC"/>
    <w:rsid w:val="00307864"/>
    <w:rsid w:val="003102EE"/>
    <w:rsid w:val="00310414"/>
    <w:rsid w:val="00310AED"/>
    <w:rsid w:val="00310B70"/>
    <w:rsid w:val="00310E93"/>
    <w:rsid w:val="00311212"/>
    <w:rsid w:val="003112C8"/>
    <w:rsid w:val="0031177B"/>
    <w:rsid w:val="003118D8"/>
    <w:rsid w:val="00311AE4"/>
    <w:rsid w:val="00311DAB"/>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127"/>
    <w:rsid w:val="0031734C"/>
    <w:rsid w:val="003173BF"/>
    <w:rsid w:val="003176B9"/>
    <w:rsid w:val="00317955"/>
    <w:rsid w:val="00317F09"/>
    <w:rsid w:val="003209BB"/>
    <w:rsid w:val="00320C4F"/>
    <w:rsid w:val="00320E1A"/>
    <w:rsid w:val="003214EE"/>
    <w:rsid w:val="00321592"/>
    <w:rsid w:val="00321753"/>
    <w:rsid w:val="0032188F"/>
    <w:rsid w:val="00321C48"/>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715"/>
    <w:rsid w:val="00324B20"/>
    <w:rsid w:val="00324E0E"/>
    <w:rsid w:val="0032506A"/>
    <w:rsid w:val="003250AD"/>
    <w:rsid w:val="0032608D"/>
    <w:rsid w:val="0032680F"/>
    <w:rsid w:val="0032690C"/>
    <w:rsid w:val="00327B9D"/>
    <w:rsid w:val="00327F3A"/>
    <w:rsid w:val="00327FEB"/>
    <w:rsid w:val="00330139"/>
    <w:rsid w:val="00330585"/>
    <w:rsid w:val="003305E8"/>
    <w:rsid w:val="0033083D"/>
    <w:rsid w:val="003308D0"/>
    <w:rsid w:val="00330922"/>
    <w:rsid w:val="0033097F"/>
    <w:rsid w:val="00330F58"/>
    <w:rsid w:val="00331512"/>
    <w:rsid w:val="003315E3"/>
    <w:rsid w:val="00331696"/>
    <w:rsid w:val="00331F41"/>
    <w:rsid w:val="0033245B"/>
    <w:rsid w:val="003324E8"/>
    <w:rsid w:val="003326B7"/>
    <w:rsid w:val="0033299C"/>
    <w:rsid w:val="00332C6E"/>
    <w:rsid w:val="00332D48"/>
    <w:rsid w:val="00333396"/>
    <w:rsid w:val="00333FC4"/>
    <w:rsid w:val="003341B9"/>
    <w:rsid w:val="00334B5B"/>
    <w:rsid w:val="00334BC1"/>
    <w:rsid w:val="00334DE3"/>
    <w:rsid w:val="00334EAA"/>
    <w:rsid w:val="00335080"/>
    <w:rsid w:val="00335C07"/>
    <w:rsid w:val="003360CC"/>
    <w:rsid w:val="00336425"/>
    <w:rsid w:val="0033659B"/>
    <w:rsid w:val="00336E35"/>
    <w:rsid w:val="00337020"/>
    <w:rsid w:val="00337490"/>
    <w:rsid w:val="0033762F"/>
    <w:rsid w:val="00337A1C"/>
    <w:rsid w:val="00337D24"/>
    <w:rsid w:val="00337D2A"/>
    <w:rsid w:val="00337DC3"/>
    <w:rsid w:val="00337F67"/>
    <w:rsid w:val="00340203"/>
    <w:rsid w:val="00340726"/>
    <w:rsid w:val="00340987"/>
    <w:rsid w:val="003409CF"/>
    <w:rsid w:val="00340A48"/>
    <w:rsid w:val="00340ECF"/>
    <w:rsid w:val="00340F07"/>
    <w:rsid w:val="0034168D"/>
    <w:rsid w:val="003418E6"/>
    <w:rsid w:val="003419B9"/>
    <w:rsid w:val="00342025"/>
    <w:rsid w:val="003421D9"/>
    <w:rsid w:val="00342238"/>
    <w:rsid w:val="003423E0"/>
    <w:rsid w:val="00342B79"/>
    <w:rsid w:val="00342D73"/>
    <w:rsid w:val="00343250"/>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5A5"/>
    <w:rsid w:val="00346B05"/>
    <w:rsid w:val="00346F53"/>
    <w:rsid w:val="003472E5"/>
    <w:rsid w:val="00347734"/>
    <w:rsid w:val="00347BA3"/>
    <w:rsid w:val="0035012F"/>
    <w:rsid w:val="00350355"/>
    <w:rsid w:val="003504A8"/>
    <w:rsid w:val="003511EA"/>
    <w:rsid w:val="003513E7"/>
    <w:rsid w:val="003515BF"/>
    <w:rsid w:val="00351B3D"/>
    <w:rsid w:val="0035270C"/>
    <w:rsid w:val="003531EF"/>
    <w:rsid w:val="00353306"/>
    <w:rsid w:val="003536E8"/>
    <w:rsid w:val="003539AB"/>
    <w:rsid w:val="00353B31"/>
    <w:rsid w:val="00353B46"/>
    <w:rsid w:val="00353FE9"/>
    <w:rsid w:val="00354043"/>
    <w:rsid w:val="003540B8"/>
    <w:rsid w:val="003541DE"/>
    <w:rsid w:val="0035449B"/>
    <w:rsid w:val="00354DDE"/>
    <w:rsid w:val="00354F8C"/>
    <w:rsid w:val="00355139"/>
    <w:rsid w:val="00355203"/>
    <w:rsid w:val="00355529"/>
    <w:rsid w:val="003556EE"/>
    <w:rsid w:val="00355E3A"/>
    <w:rsid w:val="00355F0D"/>
    <w:rsid w:val="003561D6"/>
    <w:rsid w:val="00356387"/>
    <w:rsid w:val="003565C9"/>
    <w:rsid w:val="003565DA"/>
    <w:rsid w:val="00356B18"/>
    <w:rsid w:val="00356B5B"/>
    <w:rsid w:val="00356E79"/>
    <w:rsid w:val="00360151"/>
    <w:rsid w:val="003601E9"/>
    <w:rsid w:val="00360C35"/>
    <w:rsid w:val="00361570"/>
    <w:rsid w:val="00361741"/>
    <w:rsid w:val="00361939"/>
    <w:rsid w:val="00361A9B"/>
    <w:rsid w:val="00361AF7"/>
    <w:rsid w:val="00361C94"/>
    <w:rsid w:val="00361CF5"/>
    <w:rsid w:val="00361EA7"/>
    <w:rsid w:val="0036211A"/>
    <w:rsid w:val="00362222"/>
    <w:rsid w:val="003628E5"/>
    <w:rsid w:val="00362E49"/>
    <w:rsid w:val="00362FD4"/>
    <w:rsid w:val="0036346B"/>
    <w:rsid w:val="00363986"/>
    <w:rsid w:val="00363C27"/>
    <w:rsid w:val="00363F18"/>
    <w:rsid w:val="003643F5"/>
    <w:rsid w:val="0036449B"/>
    <w:rsid w:val="003648B7"/>
    <w:rsid w:val="00364EA4"/>
    <w:rsid w:val="003654B6"/>
    <w:rsid w:val="00365645"/>
    <w:rsid w:val="00365958"/>
    <w:rsid w:val="00365BDC"/>
    <w:rsid w:val="00366351"/>
    <w:rsid w:val="003663F0"/>
    <w:rsid w:val="00366505"/>
    <w:rsid w:val="00366572"/>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3D5C"/>
    <w:rsid w:val="00374094"/>
    <w:rsid w:val="003740D9"/>
    <w:rsid w:val="0037416A"/>
    <w:rsid w:val="0037417C"/>
    <w:rsid w:val="00374221"/>
    <w:rsid w:val="003744B7"/>
    <w:rsid w:val="0037496E"/>
    <w:rsid w:val="00374C73"/>
    <w:rsid w:val="00374EB0"/>
    <w:rsid w:val="003752F7"/>
    <w:rsid w:val="003752FD"/>
    <w:rsid w:val="003758CB"/>
    <w:rsid w:val="00375C32"/>
    <w:rsid w:val="00375E73"/>
    <w:rsid w:val="003769B4"/>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F89"/>
    <w:rsid w:val="00382169"/>
    <w:rsid w:val="0038227D"/>
    <w:rsid w:val="00382291"/>
    <w:rsid w:val="003826BC"/>
    <w:rsid w:val="0038279C"/>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EF"/>
    <w:rsid w:val="00392284"/>
    <w:rsid w:val="003923D0"/>
    <w:rsid w:val="003923EB"/>
    <w:rsid w:val="00392558"/>
    <w:rsid w:val="00392978"/>
    <w:rsid w:val="00392A14"/>
    <w:rsid w:val="00392DE2"/>
    <w:rsid w:val="003930A4"/>
    <w:rsid w:val="00393223"/>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17E"/>
    <w:rsid w:val="003A2558"/>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A40"/>
    <w:rsid w:val="003A4D03"/>
    <w:rsid w:val="003A4F3A"/>
    <w:rsid w:val="003A5006"/>
    <w:rsid w:val="003A5417"/>
    <w:rsid w:val="003A560C"/>
    <w:rsid w:val="003A576B"/>
    <w:rsid w:val="003A5BE5"/>
    <w:rsid w:val="003A5F68"/>
    <w:rsid w:val="003A6168"/>
    <w:rsid w:val="003A6623"/>
    <w:rsid w:val="003A68D1"/>
    <w:rsid w:val="003A6BCF"/>
    <w:rsid w:val="003A6FCA"/>
    <w:rsid w:val="003A7483"/>
    <w:rsid w:val="003A77DE"/>
    <w:rsid w:val="003A7993"/>
    <w:rsid w:val="003A7A38"/>
    <w:rsid w:val="003B04EC"/>
    <w:rsid w:val="003B0581"/>
    <w:rsid w:val="003B06F5"/>
    <w:rsid w:val="003B0899"/>
    <w:rsid w:val="003B0BC7"/>
    <w:rsid w:val="003B0E30"/>
    <w:rsid w:val="003B1766"/>
    <w:rsid w:val="003B18A9"/>
    <w:rsid w:val="003B1B89"/>
    <w:rsid w:val="003B23D8"/>
    <w:rsid w:val="003B2B1E"/>
    <w:rsid w:val="003B2C97"/>
    <w:rsid w:val="003B3CD1"/>
    <w:rsid w:val="003B3F34"/>
    <w:rsid w:val="003B41ED"/>
    <w:rsid w:val="003B4512"/>
    <w:rsid w:val="003B4E78"/>
    <w:rsid w:val="003B535C"/>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1DF9"/>
    <w:rsid w:val="003C1E51"/>
    <w:rsid w:val="003C26E8"/>
    <w:rsid w:val="003C2980"/>
    <w:rsid w:val="003C2D13"/>
    <w:rsid w:val="003C2E20"/>
    <w:rsid w:val="003C32BA"/>
    <w:rsid w:val="003C34B9"/>
    <w:rsid w:val="003C37A3"/>
    <w:rsid w:val="003C384B"/>
    <w:rsid w:val="003C3CC5"/>
    <w:rsid w:val="003C3E5F"/>
    <w:rsid w:val="003C4383"/>
    <w:rsid w:val="003C4516"/>
    <w:rsid w:val="003C4606"/>
    <w:rsid w:val="003C4AC5"/>
    <w:rsid w:val="003C4B5F"/>
    <w:rsid w:val="003C4B87"/>
    <w:rsid w:val="003C5022"/>
    <w:rsid w:val="003C502B"/>
    <w:rsid w:val="003C513D"/>
    <w:rsid w:val="003C54FB"/>
    <w:rsid w:val="003C589D"/>
    <w:rsid w:val="003C59D8"/>
    <w:rsid w:val="003C5A47"/>
    <w:rsid w:val="003C5B41"/>
    <w:rsid w:val="003C601F"/>
    <w:rsid w:val="003C6034"/>
    <w:rsid w:val="003C60D7"/>
    <w:rsid w:val="003C62CD"/>
    <w:rsid w:val="003C62FE"/>
    <w:rsid w:val="003C64CF"/>
    <w:rsid w:val="003C6898"/>
    <w:rsid w:val="003C6BA9"/>
    <w:rsid w:val="003C6D58"/>
    <w:rsid w:val="003C7322"/>
    <w:rsid w:val="003C7C6D"/>
    <w:rsid w:val="003C7FDC"/>
    <w:rsid w:val="003D019C"/>
    <w:rsid w:val="003D0292"/>
    <w:rsid w:val="003D057F"/>
    <w:rsid w:val="003D07E7"/>
    <w:rsid w:val="003D0B0F"/>
    <w:rsid w:val="003D0B4C"/>
    <w:rsid w:val="003D0F8B"/>
    <w:rsid w:val="003D102B"/>
    <w:rsid w:val="003D1215"/>
    <w:rsid w:val="003D13E1"/>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7023"/>
    <w:rsid w:val="003D70B2"/>
    <w:rsid w:val="003D75BD"/>
    <w:rsid w:val="003D77E5"/>
    <w:rsid w:val="003D7824"/>
    <w:rsid w:val="003D788B"/>
    <w:rsid w:val="003D7CF8"/>
    <w:rsid w:val="003D7F0B"/>
    <w:rsid w:val="003E04CB"/>
    <w:rsid w:val="003E1BA2"/>
    <w:rsid w:val="003E2076"/>
    <w:rsid w:val="003E271D"/>
    <w:rsid w:val="003E27A2"/>
    <w:rsid w:val="003E2935"/>
    <w:rsid w:val="003E32F5"/>
    <w:rsid w:val="003E33E9"/>
    <w:rsid w:val="003E35E8"/>
    <w:rsid w:val="003E361B"/>
    <w:rsid w:val="003E382A"/>
    <w:rsid w:val="003E386C"/>
    <w:rsid w:val="003E3BEC"/>
    <w:rsid w:val="003E3D5B"/>
    <w:rsid w:val="003E3F9C"/>
    <w:rsid w:val="003E405F"/>
    <w:rsid w:val="003E406C"/>
    <w:rsid w:val="003E4308"/>
    <w:rsid w:val="003E458C"/>
    <w:rsid w:val="003E45C6"/>
    <w:rsid w:val="003E4620"/>
    <w:rsid w:val="003E4854"/>
    <w:rsid w:val="003E4B1F"/>
    <w:rsid w:val="003E4C13"/>
    <w:rsid w:val="003E526F"/>
    <w:rsid w:val="003E5352"/>
    <w:rsid w:val="003E580D"/>
    <w:rsid w:val="003E5AB3"/>
    <w:rsid w:val="003E64A2"/>
    <w:rsid w:val="003E6652"/>
    <w:rsid w:val="003E719C"/>
    <w:rsid w:val="003E7299"/>
    <w:rsid w:val="003E7846"/>
    <w:rsid w:val="003E7B08"/>
    <w:rsid w:val="003E7C01"/>
    <w:rsid w:val="003E7D8E"/>
    <w:rsid w:val="003F0D1F"/>
    <w:rsid w:val="003F0EF6"/>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5123"/>
    <w:rsid w:val="003F56E8"/>
    <w:rsid w:val="003F59CF"/>
    <w:rsid w:val="003F5C68"/>
    <w:rsid w:val="003F612F"/>
    <w:rsid w:val="003F6523"/>
    <w:rsid w:val="003F6793"/>
    <w:rsid w:val="003F6BCC"/>
    <w:rsid w:val="003F6EB8"/>
    <w:rsid w:val="003F779E"/>
    <w:rsid w:val="003F7830"/>
    <w:rsid w:val="003F7AF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3EF3"/>
    <w:rsid w:val="004044B2"/>
    <w:rsid w:val="004044CD"/>
    <w:rsid w:val="00404904"/>
    <w:rsid w:val="00404EB4"/>
    <w:rsid w:val="00405225"/>
    <w:rsid w:val="0040588A"/>
    <w:rsid w:val="00405ABC"/>
    <w:rsid w:val="00405C9E"/>
    <w:rsid w:val="00405DD7"/>
    <w:rsid w:val="00405E00"/>
    <w:rsid w:val="00405EAF"/>
    <w:rsid w:val="00405ECC"/>
    <w:rsid w:val="00406140"/>
    <w:rsid w:val="00406173"/>
    <w:rsid w:val="004063FE"/>
    <w:rsid w:val="00406450"/>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27"/>
    <w:rsid w:val="004171B1"/>
    <w:rsid w:val="0041724F"/>
    <w:rsid w:val="00417692"/>
    <w:rsid w:val="004179CE"/>
    <w:rsid w:val="004203DD"/>
    <w:rsid w:val="0042085C"/>
    <w:rsid w:val="00420BDE"/>
    <w:rsid w:val="00420DBC"/>
    <w:rsid w:val="00421434"/>
    <w:rsid w:val="00421AEF"/>
    <w:rsid w:val="00421BDA"/>
    <w:rsid w:val="00421F98"/>
    <w:rsid w:val="00422177"/>
    <w:rsid w:val="0042248F"/>
    <w:rsid w:val="004226F1"/>
    <w:rsid w:val="00422751"/>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E84"/>
    <w:rsid w:val="0043036C"/>
    <w:rsid w:val="00430872"/>
    <w:rsid w:val="00430DE2"/>
    <w:rsid w:val="00430E7F"/>
    <w:rsid w:val="0043110A"/>
    <w:rsid w:val="00431353"/>
    <w:rsid w:val="00431573"/>
    <w:rsid w:val="004318A3"/>
    <w:rsid w:val="0043194C"/>
    <w:rsid w:val="00431EF7"/>
    <w:rsid w:val="004323DF"/>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64E"/>
    <w:rsid w:val="0043777D"/>
    <w:rsid w:val="0043779F"/>
    <w:rsid w:val="00437929"/>
    <w:rsid w:val="00437A02"/>
    <w:rsid w:val="00437E9C"/>
    <w:rsid w:val="004401EE"/>
    <w:rsid w:val="0044027E"/>
    <w:rsid w:val="00440767"/>
    <w:rsid w:val="00440899"/>
    <w:rsid w:val="00440988"/>
    <w:rsid w:val="004409F4"/>
    <w:rsid w:val="00440BD6"/>
    <w:rsid w:val="00440EBA"/>
    <w:rsid w:val="00440ED8"/>
    <w:rsid w:val="00441015"/>
    <w:rsid w:val="0044118B"/>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D6F"/>
    <w:rsid w:val="00444C60"/>
    <w:rsid w:val="00444C6A"/>
    <w:rsid w:val="00445463"/>
    <w:rsid w:val="00445706"/>
    <w:rsid w:val="00445759"/>
    <w:rsid w:val="00445AA5"/>
    <w:rsid w:val="00445B0A"/>
    <w:rsid w:val="00445E3F"/>
    <w:rsid w:val="0044610D"/>
    <w:rsid w:val="004462FD"/>
    <w:rsid w:val="004464EB"/>
    <w:rsid w:val="004466BE"/>
    <w:rsid w:val="00446A09"/>
    <w:rsid w:val="00446E9A"/>
    <w:rsid w:val="00447042"/>
    <w:rsid w:val="00447252"/>
    <w:rsid w:val="0044740A"/>
    <w:rsid w:val="0044746A"/>
    <w:rsid w:val="004474A6"/>
    <w:rsid w:val="004476B3"/>
    <w:rsid w:val="00447BE6"/>
    <w:rsid w:val="00447C40"/>
    <w:rsid w:val="00447D11"/>
    <w:rsid w:val="00447D62"/>
    <w:rsid w:val="0045016C"/>
    <w:rsid w:val="00450945"/>
    <w:rsid w:val="00451086"/>
    <w:rsid w:val="004517E4"/>
    <w:rsid w:val="00451A70"/>
    <w:rsid w:val="00451D84"/>
    <w:rsid w:val="00451E0C"/>
    <w:rsid w:val="00452458"/>
    <w:rsid w:val="0045307B"/>
    <w:rsid w:val="00453418"/>
    <w:rsid w:val="00453452"/>
    <w:rsid w:val="004534BC"/>
    <w:rsid w:val="0045395C"/>
    <w:rsid w:val="00453A16"/>
    <w:rsid w:val="00453EEB"/>
    <w:rsid w:val="004540E7"/>
    <w:rsid w:val="004543BE"/>
    <w:rsid w:val="004543DD"/>
    <w:rsid w:val="0045459D"/>
    <w:rsid w:val="00454821"/>
    <w:rsid w:val="00454F14"/>
    <w:rsid w:val="0045520B"/>
    <w:rsid w:val="00455551"/>
    <w:rsid w:val="00455B83"/>
    <w:rsid w:val="00455E9D"/>
    <w:rsid w:val="00456398"/>
    <w:rsid w:val="00456842"/>
    <w:rsid w:val="004568E8"/>
    <w:rsid w:val="00456923"/>
    <w:rsid w:val="00456BF7"/>
    <w:rsid w:val="00457037"/>
    <w:rsid w:val="004574F8"/>
    <w:rsid w:val="00457992"/>
    <w:rsid w:val="00457EE8"/>
    <w:rsid w:val="00460DA4"/>
    <w:rsid w:val="00460EB4"/>
    <w:rsid w:val="004610DE"/>
    <w:rsid w:val="00461658"/>
    <w:rsid w:val="004628B7"/>
    <w:rsid w:val="00462DC9"/>
    <w:rsid w:val="004633BB"/>
    <w:rsid w:val="00463B38"/>
    <w:rsid w:val="00463D26"/>
    <w:rsid w:val="00463E64"/>
    <w:rsid w:val="004640DE"/>
    <w:rsid w:val="00464338"/>
    <w:rsid w:val="004658BC"/>
    <w:rsid w:val="00465A37"/>
    <w:rsid w:val="004664DA"/>
    <w:rsid w:val="00466613"/>
    <w:rsid w:val="00466652"/>
    <w:rsid w:val="00466852"/>
    <w:rsid w:val="0046690D"/>
    <w:rsid w:val="0046698A"/>
    <w:rsid w:val="00466A56"/>
    <w:rsid w:val="0046730F"/>
    <w:rsid w:val="0046734C"/>
    <w:rsid w:val="004676A3"/>
    <w:rsid w:val="004678E0"/>
    <w:rsid w:val="00467B42"/>
    <w:rsid w:val="0047012E"/>
    <w:rsid w:val="00470155"/>
    <w:rsid w:val="004701D4"/>
    <w:rsid w:val="0047033C"/>
    <w:rsid w:val="00470583"/>
    <w:rsid w:val="0047062B"/>
    <w:rsid w:val="004709CD"/>
    <w:rsid w:val="00470A32"/>
    <w:rsid w:val="00470A3C"/>
    <w:rsid w:val="00470DDF"/>
    <w:rsid w:val="00471131"/>
    <w:rsid w:val="004712C1"/>
    <w:rsid w:val="0047138C"/>
    <w:rsid w:val="00471535"/>
    <w:rsid w:val="0047163E"/>
    <w:rsid w:val="00471AFB"/>
    <w:rsid w:val="00471B5B"/>
    <w:rsid w:val="00471D1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ED"/>
    <w:rsid w:val="00480B15"/>
    <w:rsid w:val="00480CC1"/>
    <w:rsid w:val="0048122B"/>
    <w:rsid w:val="00481791"/>
    <w:rsid w:val="004818FE"/>
    <w:rsid w:val="00481932"/>
    <w:rsid w:val="0048195D"/>
    <w:rsid w:val="00481CAE"/>
    <w:rsid w:val="00481F22"/>
    <w:rsid w:val="0048223E"/>
    <w:rsid w:val="004822D7"/>
    <w:rsid w:val="00482311"/>
    <w:rsid w:val="00482397"/>
    <w:rsid w:val="0048271C"/>
    <w:rsid w:val="00482942"/>
    <w:rsid w:val="00482BF1"/>
    <w:rsid w:val="00482C16"/>
    <w:rsid w:val="004834B0"/>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1107"/>
    <w:rsid w:val="0049128D"/>
    <w:rsid w:val="004912D8"/>
    <w:rsid w:val="00491368"/>
    <w:rsid w:val="0049158E"/>
    <w:rsid w:val="00491DC7"/>
    <w:rsid w:val="00491E6D"/>
    <w:rsid w:val="00492057"/>
    <w:rsid w:val="00492789"/>
    <w:rsid w:val="00492D4C"/>
    <w:rsid w:val="00492E29"/>
    <w:rsid w:val="004932E8"/>
    <w:rsid w:val="0049344A"/>
    <w:rsid w:val="00493A17"/>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207A"/>
    <w:rsid w:val="004A2248"/>
    <w:rsid w:val="004A27EC"/>
    <w:rsid w:val="004A28E3"/>
    <w:rsid w:val="004A2A4B"/>
    <w:rsid w:val="004A2C3C"/>
    <w:rsid w:val="004A2C5D"/>
    <w:rsid w:val="004A358B"/>
    <w:rsid w:val="004A367B"/>
    <w:rsid w:val="004A3CBF"/>
    <w:rsid w:val="004A3E04"/>
    <w:rsid w:val="004A3EA0"/>
    <w:rsid w:val="004A4009"/>
    <w:rsid w:val="004A4074"/>
    <w:rsid w:val="004A440D"/>
    <w:rsid w:val="004A460D"/>
    <w:rsid w:val="004A4715"/>
    <w:rsid w:val="004A4A3D"/>
    <w:rsid w:val="004A5162"/>
    <w:rsid w:val="004A516B"/>
    <w:rsid w:val="004A5446"/>
    <w:rsid w:val="004A5502"/>
    <w:rsid w:val="004A5A3E"/>
    <w:rsid w:val="004A5C04"/>
    <w:rsid w:val="004A5D81"/>
    <w:rsid w:val="004A5F5B"/>
    <w:rsid w:val="004A606A"/>
    <w:rsid w:val="004A6D4B"/>
    <w:rsid w:val="004A6DB4"/>
    <w:rsid w:val="004A6EFC"/>
    <w:rsid w:val="004A7026"/>
    <w:rsid w:val="004A7081"/>
    <w:rsid w:val="004A730A"/>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A6F"/>
    <w:rsid w:val="004B3D2B"/>
    <w:rsid w:val="004B3E36"/>
    <w:rsid w:val="004B4196"/>
    <w:rsid w:val="004B4341"/>
    <w:rsid w:val="004B468B"/>
    <w:rsid w:val="004B4760"/>
    <w:rsid w:val="004B476F"/>
    <w:rsid w:val="004B4833"/>
    <w:rsid w:val="004B4AD2"/>
    <w:rsid w:val="004B4BCA"/>
    <w:rsid w:val="004B504E"/>
    <w:rsid w:val="004B542D"/>
    <w:rsid w:val="004B5D00"/>
    <w:rsid w:val="004B6063"/>
    <w:rsid w:val="004B60E1"/>
    <w:rsid w:val="004B675B"/>
    <w:rsid w:val="004B6926"/>
    <w:rsid w:val="004B6943"/>
    <w:rsid w:val="004B6A88"/>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7C9"/>
    <w:rsid w:val="004C08A7"/>
    <w:rsid w:val="004C0CAB"/>
    <w:rsid w:val="004C0E53"/>
    <w:rsid w:val="004C0F08"/>
    <w:rsid w:val="004C0FD6"/>
    <w:rsid w:val="004C19D2"/>
    <w:rsid w:val="004C1A21"/>
    <w:rsid w:val="004C1A25"/>
    <w:rsid w:val="004C1DD7"/>
    <w:rsid w:val="004C21BE"/>
    <w:rsid w:val="004C254D"/>
    <w:rsid w:val="004C2583"/>
    <w:rsid w:val="004C283F"/>
    <w:rsid w:val="004C2C41"/>
    <w:rsid w:val="004C2E3D"/>
    <w:rsid w:val="004C30A1"/>
    <w:rsid w:val="004C324C"/>
    <w:rsid w:val="004C336F"/>
    <w:rsid w:val="004C37F7"/>
    <w:rsid w:val="004C415B"/>
    <w:rsid w:val="004C41E4"/>
    <w:rsid w:val="004C456B"/>
    <w:rsid w:val="004C4DF6"/>
    <w:rsid w:val="004C521E"/>
    <w:rsid w:val="004C534A"/>
    <w:rsid w:val="004C551A"/>
    <w:rsid w:val="004C56BD"/>
    <w:rsid w:val="004C5F9A"/>
    <w:rsid w:val="004C6120"/>
    <w:rsid w:val="004C6437"/>
    <w:rsid w:val="004C6492"/>
    <w:rsid w:val="004C650C"/>
    <w:rsid w:val="004C674F"/>
    <w:rsid w:val="004C6965"/>
    <w:rsid w:val="004C6C3E"/>
    <w:rsid w:val="004C7053"/>
    <w:rsid w:val="004C72F7"/>
    <w:rsid w:val="004C764C"/>
    <w:rsid w:val="004C787B"/>
    <w:rsid w:val="004C798E"/>
    <w:rsid w:val="004C7B03"/>
    <w:rsid w:val="004D02C1"/>
    <w:rsid w:val="004D0752"/>
    <w:rsid w:val="004D0A9C"/>
    <w:rsid w:val="004D0C93"/>
    <w:rsid w:val="004D0EDD"/>
    <w:rsid w:val="004D12B6"/>
    <w:rsid w:val="004D12EA"/>
    <w:rsid w:val="004D1786"/>
    <w:rsid w:val="004D1E9D"/>
    <w:rsid w:val="004D2674"/>
    <w:rsid w:val="004D2B8E"/>
    <w:rsid w:val="004D2E59"/>
    <w:rsid w:val="004D36FB"/>
    <w:rsid w:val="004D38C7"/>
    <w:rsid w:val="004D3B7D"/>
    <w:rsid w:val="004D3F48"/>
    <w:rsid w:val="004D4083"/>
    <w:rsid w:val="004D4840"/>
    <w:rsid w:val="004D488B"/>
    <w:rsid w:val="004D503D"/>
    <w:rsid w:val="004D5239"/>
    <w:rsid w:val="004D55BE"/>
    <w:rsid w:val="004D5673"/>
    <w:rsid w:val="004D5769"/>
    <w:rsid w:val="004D5B0A"/>
    <w:rsid w:val="004D5D5B"/>
    <w:rsid w:val="004D5FD4"/>
    <w:rsid w:val="004D6104"/>
    <w:rsid w:val="004D65E9"/>
    <w:rsid w:val="004D664B"/>
    <w:rsid w:val="004D699D"/>
    <w:rsid w:val="004D6BD5"/>
    <w:rsid w:val="004D6F5B"/>
    <w:rsid w:val="004D70D7"/>
    <w:rsid w:val="004D70FB"/>
    <w:rsid w:val="004D7195"/>
    <w:rsid w:val="004D7331"/>
    <w:rsid w:val="004D73D2"/>
    <w:rsid w:val="004D74CF"/>
    <w:rsid w:val="004D76EE"/>
    <w:rsid w:val="004D7B33"/>
    <w:rsid w:val="004D7B39"/>
    <w:rsid w:val="004D7BD6"/>
    <w:rsid w:val="004E02E2"/>
    <w:rsid w:val="004E0452"/>
    <w:rsid w:val="004E1492"/>
    <w:rsid w:val="004E14E0"/>
    <w:rsid w:val="004E1553"/>
    <w:rsid w:val="004E15B3"/>
    <w:rsid w:val="004E1699"/>
    <w:rsid w:val="004E17A8"/>
    <w:rsid w:val="004E1A8A"/>
    <w:rsid w:val="004E1E4F"/>
    <w:rsid w:val="004E2120"/>
    <w:rsid w:val="004E2377"/>
    <w:rsid w:val="004E283D"/>
    <w:rsid w:val="004E2A38"/>
    <w:rsid w:val="004E3039"/>
    <w:rsid w:val="004E35E2"/>
    <w:rsid w:val="004E3766"/>
    <w:rsid w:val="004E3BF7"/>
    <w:rsid w:val="004E3FB8"/>
    <w:rsid w:val="004E3FED"/>
    <w:rsid w:val="004E41DD"/>
    <w:rsid w:val="004E42FA"/>
    <w:rsid w:val="004E4FA4"/>
    <w:rsid w:val="004E5450"/>
    <w:rsid w:val="004E575F"/>
    <w:rsid w:val="004E5975"/>
    <w:rsid w:val="004E6616"/>
    <w:rsid w:val="004E6AA8"/>
    <w:rsid w:val="004E6AAE"/>
    <w:rsid w:val="004E6B64"/>
    <w:rsid w:val="004E7200"/>
    <w:rsid w:val="004E751F"/>
    <w:rsid w:val="004E797D"/>
    <w:rsid w:val="004E79F0"/>
    <w:rsid w:val="004E7AB1"/>
    <w:rsid w:val="004F0306"/>
    <w:rsid w:val="004F062A"/>
    <w:rsid w:val="004F07A0"/>
    <w:rsid w:val="004F07DC"/>
    <w:rsid w:val="004F09F4"/>
    <w:rsid w:val="004F0D19"/>
    <w:rsid w:val="004F12AB"/>
    <w:rsid w:val="004F132F"/>
    <w:rsid w:val="004F157D"/>
    <w:rsid w:val="004F1A5C"/>
    <w:rsid w:val="004F1EF5"/>
    <w:rsid w:val="004F1F66"/>
    <w:rsid w:val="004F1FB9"/>
    <w:rsid w:val="004F2027"/>
    <w:rsid w:val="004F2339"/>
    <w:rsid w:val="004F25CC"/>
    <w:rsid w:val="004F33F8"/>
    <w:rsid w:val="004F3769"/>
    <w:rsid w:val="004F3DEF"/>
    <w:rsid w:val="004F3E8F"/>
    <w:rsid w:val="004F41F1"/>
    <w:rsid w:val="004F4522"/>
    <w:rsid w:val="004F4617"/>
    <w:rsid w:val="004F46B4"/>
    <w:rsid w:val="004F48C5"/>
    <w:rsid w:val="004F4AB0"/>
    <w:rsid w:val="004F4AF2"/>
    <w:rsid w:val="004F4DF6"/>
    <w:rsid w:val="004F5686"/>
    <w:rsid w:val="004F59B7"/>
    <w:rsid w:val="004F6A8F"/>
    <w:rsid w:val="004F6CF5"/>
    <w:rsid w:val="004F6E5F"/>
    <w:rsid w:val="004F72DF"/>
    <w:rsid w:val="004F7355"/>
    <w:rsid w:val="004F74FA"/>
    <w:rsid w:val="004F75DF"/>
    <w:rsid w:val="004F75F7"/>
    <w:rsid w:val="004F778D"/>
    <w:rsid w:val="004F7CC2"/>
    <w:rsid w:val="00500260"/>
    <w:rsid w:val="0050028C"/>
    <w:rsid w:val="00500445"/>
    <w:rsid w:val="00500A32"/>
    <w:rsid w:val="00500C4A"/>
    <w:rsid w:val="005013EF"/>
    <w:rsid w:val="0050149A"/>
    <w:rsid w:val="00501888"/>
    <w:rsid w:val="005019EE"/>
    <w:rsid w:val="005022A6"/>
    <w:rsid w:val="0050243F"/>
    <w:rsid w:val="0050264B"/>
    <w:rsid w:val="00502964"/>
    <w:rsid w:val="00503651"/>
    <w:rsid w:val="005039C0"/>
    <w:rsid w:val="00503DA4"/>
    <w:rsid w:val="00504590"/>
    <w:rsid w:val="005048F0"/>
    <w:rsid w:val="00504B4C"/>
    <w:rsid w:val="00504E11"/>
    <w:rsid w:val="00504FF7"/>
    <w:rsid w:val="005056CC"/>
    <w:rsid w:val="005059E6"/>
    <w:rsid w:val="00505A62"/>
    <w:rsid w:val="00505B19"/>
    <w:rsid w:val="00505BC7"/>
    <w:rsid w:val="00505C58"/>
    <w:rsid w:val="005060FC"/>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50F"/>
    <w:rsid w:val="00514730"/>
    <w:rsid w:val="00514C43"/>
    <w:rsid w:val="00514DB2"/>
    <w:rsid w:val="00514DF0"/>
    <w:rsid w:val="0051508F"/>
    <w:rsid w:val="0051553B"/>
    <w:rsid w:val="005155D7"/>
    <w:rsid w:val="005156D9"/>
    <w:rsid w:val="00515AE5"/>
    <w:rsid w:val="00515F04"/>
    <w:rsid w:val="00516459"/>
    <w:rsid w:val="005167AF"/>
    <w:rsid w:val="00516C76"/>
    <w:rsid w:val="00517059"/>
    <w:rsid w:val="005171EC"/>
    <w:rsid w:val="005173B4"/>
    <w:rsid w:val="005173E8"/>
    <w:rsid w:val="00517794"/>
    <w:rsid w:val="005179E3"/>
    <w:rsid w:val="005179F5"/>
    <w:rsid w:val="00517BD0"/>
    <w:rsid w:val="0052009E"/>
    <w:rsid w:val="005202CC"/>
    <w:rsid w:val="00520588"/>
    <w:rsid w:val="00520DB4"/>
    <w:rsid w:val="00520E15"/>
    <w:rsid w:val="00520E17"/>
    <w:rsid w:val="005211D5"/>
    <w:rsid w:val="0052129B"/>
    <w:rsid w:val="005213C3"/>
    <w:rsid w:val="005216EC"/>
    <w:rsid w:val="0052197E"/>
    <w:rsid w:val="00521DC4"/>
    <w:rsid w:val="00521EAC"/>
    <w:rsid w:val="00522677"/>
    <w:rsid w:val="00522853"/>
    <w:rsid w:val="00522C6C"/>
    <w:rsid w:val="00522F9E"/>
    <w:rsid w:val="00523297"/>
    <w:rsid w:val="00523E5D"/>
    <w:rsid w:val="005241A7"/>
    <w:rsid w:val="0052432E"/>
    <w:rsid w:val="005247C1"/>
    <w:rsid w:val="00524949"/>
    <w:rsid w:val="00524B8D"/>
    <w:rsid w:val="0052507B"/>
    <w:rsid w:val="005250AC"/>
    <w:rsid w:val="0052513C"/>
    <w:rsid w:val="005255AD"/>
    <w:rsid w:val="00525788"/>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340"/>
    <w:rsid w:val="005326FB"/>
    <w:rsid w:val="00532734"/>
    <w:rsid w:val="00532A46"/>
    <w:rsid w:val="00532B22"/>
    <w:rsid w:val="00532BB5"/>
    <w:rsid w:val="00532F61"/>
    <w:rsid w:val="00533366"/>
    <w:rsid w:val="0053363A"/>
    <w:rsid w:val="00534E17"/>
    <w:rsid w:val="005355D8"/>
    <w:rsid w:val="00535849"/>
    <w:rsid w:val="0053622B"/>
    <w:rsid w:val="0053639D"/>
    <w:rsid w:val="005365C3"/>
    <w:rsid w:val="00536742"/>
    <w:rsid w:val="00536AB2"/>
    <w:rsid w:val="00536CD8"/>
    <w:rsid w:val="00536DB5"/>
    <w:rsid w:val="00537385"/>
    <w:rsid w:val="0053752B"/>
    <w:rsid w:val="005403EE"/>
    <w:rsid w:val="00540CC4"/>
    <w:rsid w:val="00540D42"/>
    <w:rsid w:val="00540E35"/>
    <w:rsid w:val="00541044"/>
    <w:rsid w:val="0054105A"/>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D3C"/>
    <w:rsid w:val="00547185"/>
    <w:rsid w:val="00547469"/>
    <w:rsid w:val="00547BDD"/>
    <w:rsid w:val="00550009"/>
    <w:rsid w:val="005503B8"/>
    <w:rsid w:val="0055047E"/>
    <w:rsid w:val="005506CF"/>
    <w:rsid w:val="005507D4"/>
    <w:rsid w:val="00550D07"/>
    <w:rsid w:val="005516CF"/>
    <w:rsid w:val="00551734"/>
    <w:rsid w:val="00551A99"/>
    <w:rsid w:val="00551B0E"/>
    <w:rsid w:val="00551D91"/>
    <w:rsid w:val="00552009"/>
    <w:rsid w:val="005520E5"/>
    <w:rsid w:val="00552168"/>
    <w:rsid w:val="0055236D"/>
    <w:rsid w:val="00552667"/>
    <w:rsid w:val="0055283A"/>
    <w:rsid w:val="00553236"/>
    <w:rsid w:val="005535EB"/>
    <w:rsid w:val="00553ACB"/>
    <w:rsid w:val="00553C7E"/>
    <w:rsid w:val="005542B2"/>
    <w:rsid w:val="00554747"/>
    <w:rsid w:val="0055490B"/>
    <w:rsid w:val="00554DC0"/>
    <w:rsid w:val="00554E39"/>
    <w:rsid w:val="00555EC1"/>
    <w:rsid w:val="0055606E"/>
    <w:rsid w:val="00556538"/>
    <w:rsid w:val="0055672B"/>
    <w:rsid w:val="00556731"/>
    <w:rsid w:val="00556A38"/>
    <w:rsid w:val="00556D9E"/>
    <w:rsid w:val="005573C2"/>
    <w:rsid w:val="00557623"/>
    <w:rsid w:val="00557B92"/>
    <w:rsid w:val="00557BE8"/>
    <w:rsid w:val="00557C6D"/>
    <w:rsid w:val="00557F9A"/>
    <w:rsid w:val="00560395"/>
    <w:rsid w:val="00560A8D"/>
    <w:rsid w:val="00560EF3"/>
    <w:rsid w:val="00561114"/>
    <w:rsid w:val="00561988"/>
    <w:rsid w:val="005619FB"/>
    <w:rsid w:val="00562302"/>
    <w:rsid w:val="005623B6"/>
    <w:rsid w:val="0056267C"/>
    <w:rsid w:val="005638A2"/>
    <w:rsid w:val="00563C4A"/>
    <w:rsid w:val="00563E08"/>
    <w:rsid w:val="00563E0A"/>
    <w:rsid w:val="0056443D"/>
    <w:rsid w:val="005644F8"/>
    <w:rsid w:val="0056457C"/>
    <w:rsid w:val="005649A9"/>
    <w:rsid w:val="00564E27"/>
    <w:rsid w:val="00565352"/>
    <w:rsid w:val="00565433"/>
    <w:rsid w:val="00565D23"/>
    <w:rsid w:val="00566056"/>
    <w:rsid w:val="00566384"/>
    <w:rsid w:val="005668BD"/>
    <w:rsid w:val="005669C0"/>
    <w:rsid w:val="00566EBC"/>
    <w:rsid w:val="0056707A"/>
    <w:rsid w:val="0056755A"/>
    <w:rsid w:val="005676F2"/>
    <w:rsid w:val="00567798"/>
    <w:rsid w:val="00567830"/>
    <w:rsid w:val="00567843"/>
    <w:rsid w:val="00567908"/>
    <w:rsid w:val="00567DFF"/>
    <w:rsid w:val="0057013D"/>
    <w:rsid w:val="005702FB"/>
    <w:rsid w:val="005704BA"/>
    <w:rsid w:val="005707D0"/>
    <w:rsid w:val="0057093A"/>
    <w:rsid w:val="00570A00"/>
    <w:rsid w:val="00570EAA"/>
    <w:rsid w:val="00570FC8"/>
    <w:rsid w:val="00571175"/>
    <w:rsid w:val="005717A3"/>
    <w:rsid w:val="00571811"/>
    <w:rsid w:val="005718F5"/>
    <w:rsid w:val="0057196B"/>
    <w:rsid w:val="00571F81"/>
    <w:rsid w:val="005723B6"/>
    <w:rsid w:val="0057256E"/>
    <w:rsid w:val="00572C0B"/>
    <w:rsid w:val="00572D8A"/>
    <w:rsid w:val="00573117"/>
    <w:rsid w:val="0057326C"/>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1EF"/>
    <w:rsid w:val="0057567E"/>
    <w:rsid w:val="00575767"/>
    <w:rsid w:val="005758A2"/>
    <w:rsid w:val="00575BAF"/>
    <w:rsid w:val="00575BE9"/>
    <w:rsid w:val="00575EF9"/>
    <w:rsid w:val="005760CC"/>
    <w:rsid w:val="00576465"/>
    <w:rsid w:val="00576584"/>
    <w:rsid w:val="0057683A"/>
    <w:rsid w:val="0057714F"/>
    <w:rsid w:val="0057752F"/>
    <w:rsid w:val="00577697"/>
    <w:rsid w:val="00577752"/>
    <w:rsid w:val="005777D4"/>
    <w:rsid w:val="00577F00"/>
    <w:rsid w:val="0058096F"/>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65"/>
    <w:rsid w:val="005836FE"/>
    <w:rsid w:val="005839F9"/>
    <w:rsid w:val="00583ED7"/>
    <w:rsid w:val="00584658"/>
    <w:rsid w:val="00584950"/>
    <w:rsid w:val="005849F7"/>
    <w:rsid w:val="00584B8A"/>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ACB"/>
    <w:rsid w:val="00593C11"/>
    <w:rsid w:val="00593CCE"/>
    <w:rsid w:val="00593D95"/>
    <w:rsid w:val="00593F5D"/>
    <w:rsid w:val="00594107"/>
    <w:rsid w:val="00594128"/>
    <w:rsid w:val="005947C7"/>
    <w:rsid w:val="00594C25"/>
    <w:rsid w:val="00594DF0"/>
    <w:rsid w:val="00594FB2"/>
    <w:rsid w:val="005953C0"/>
    <w:rsid w:val="005958BA"/>
    <w:rsid w:val="00595976"/>
    <w:rsid w:val="00595AB2"/>
    <w:rsid w:val="0059612E"/>
    <w:rsid w:val="0059615B"/>
    <w:rsid w:val="0059671C"/>
    <w:rsid w:val="00596955"/>
    <w:rsid w:val="00596960"/>
    <w:rsid w:val="00596E0D"/>
    <w:rsid w:val="00596E7F"/>
    <w:rsid w:val="005972EC"/>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51"/>
    <w:rsid w:val="005A3282"/>
    <w:rsid w:val="005A32F1"/>
    <w:rsid w:val="005A38DC"/>
    <w:rsid w:val="005A3B4A"/>
    <w:rsid w:val="005A4124"/>
    <w:rsid w:val="005A421E"/>
    <w:rsid w:val="005A42E2"/>
    <w:rsid w:val="005A430B"/>
    <w:rsid w:val="005A47F4"/>
    <w:rsid w:val="005A482C"/>
    <w:rsid w:val="005A493B"/>
    <w:rsid w:val="005A4C53"/>
    <w:rsid w:val="005A4EDB"/>
    <w:rsid w:val="005A51AD"/>
    <w:rsid w:val="005A534D"/>
    <w:rsid w:val="005A571E"/>
    <w:rsid w:val="005A57FF"/>
    <w:rsid w:val="005A5994"/>
    <w:rsid w:val="005A5AF4"/>
    <w:rsid w:val="005A5E04"/>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587"/>
    <w:rsid w:val="005B189C"/>
    <w:rsid w:val="005B1C5C"/>
    <w:rsid w:val="005B1C90"/>
    <w:rsid w:val="005B1F88"/>
    <w:rsid w:val="005B24C4"/>
    <w:rsid w:val="005B24EA"/>
    <w:rsid w:val="005B251F"/>
    <w:rsid w:val="005B2A73"/>
    <w:rsid w:val="005B2B48"/>
    <w:rsid w:val="005B2B69"/>
    <w:rsid w:val="005B2BE9"/>
    <w:rsid w:val="005B31BE"/>
    <w:rsid w:val="005B3717"/>
    <w:rsid w:val="005B3F41"/>
    <w:rsid w:val="005B426B"/>
    <w:rsid w:val="005B4741"/>
    <w:rsid w:val="005B491B"/>
    <w:rsid w:val="005B513A"/>
    <w:rsid w:val="005B5182"/>
    <w:rsid w:val="005B52DB"/>
    <w:rsid w:val="005B5699"/>
    <w:rsid w:val="005B56E0"/>
    <w:rsid w:val="005B57AE"/>
    <w:rsid w:val="005B58C8"/>
    <w:rsid w:val="005B5EA7"/>
    <w:rsid w:val="005B6144"/>
    <w:rsid w:val="005B63E5"/>
    <w:rsid w:val="005B69E0"/>
    <w:rsid w:val="005B7942"/>
    <w:rsid w:val="005B7A17"/>
    <w:rsid w:val="005B7A73"/>
    <w:rsid w:val="005B7CBF"/>
    <w:rsid w:val="005B7E93"/>
    <w:rsid w:val="005C0413"/>
    <w:rsid w:val="005C0668"/>
    <w:rsid w:val="005C0B6D"/>
    <w:rsid w:val="005C0C37"/>
    <w:rsid w:val="005C0D14"/>
    <w:rsid w:val="005C1046"/>
    <w:rsid w:val="005C12A9"/>
    <w:rsid w:val="005C1A56"/>
    <w:rsid w:val="005C2177"/>
    <w:rsid w:val="005C2930"/>
    <w:rsid w:val="005C3038"/>
    <w:rsid w:val="005C330A"/>
    <w:rsid w:val="005C33AB"/>
    <w:rsid w:val="005C3C54"/>
    <w:rsid w:val="005C4137"/>
    <w:rsid w:val="005C45F1"/>
    <w:rsid w:val="005C468B"/>
    <w:rsid w:val="005C4D10"/>
    <w:rsid w:val="005C4D15"/>
    <w:rsid w:val="005C4DAB"/>
    <w:rsid w:val="005C4E1F"/>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8AA"/>
    <w:rsid w:val="005D1AC7"/>
    <w:rsid w:val="005D1CCB"/>
    <w:rsid w:val="005D2007"/>
    <w:rsid w:val="005D2374"/>
    <w:rsid w:val="005D2569"/>
    <w:rsid w:val="005D27EE"/>
    <w:rsid w:val="005D293C"/>
    <w:rsid w:val="005D2DF0"/>
    <w:rsid w:val="005D2F8C"/>
    <w:rsid w:val="005D2FCF"/>
    <w:rsid w:val="005D3253"/>
    <w:rsid w:val="005D3565"/>
    <w:rsid w:val="005D36E4"/>
    <w:rsid w:val="005D39B8"/>
    <w:rsid w:val="005D3A25"/>
    <w:rsid w:val="005D3B60"/>
    <w:rsid w:val="005D412A"/>
    <w:rsid w:val="005D4561"/>
    <w:rsid w:val="005D4E9E"/>
    <w:rsid w:val="005D4FCF"/>
    <w:rsid w:val="005D5603"/>
    <w:rsid w:val="005D5C72"/>
    <w:rsid w:val="005D5C89"/>
    <w:rsid w:val="005D5E70"/>
    <w:rsid w:val="005D68B0"/>
    <w:rsid w:val="005D718E"/>
    <w:rsid w:val="005D72E0"/>
    <w:rsid w:val="005D741C"/>
    <w:rsid w:val="005D7460"/>
    <w:rsid w:val="005D757B"/>
    <w:rsid w:val="005D7831"/>
    <w:rsid w:val="005E0228"/>
    <w:rsid w:val="005E03AB"/>
    <w:rsid w:val="005E041D"/>
    <w:rsid w:val="005E04C7"/>
    <w:rsid w:val="005E052E"/>
    <w:rsid w:val="005E0B4F"/>
    <w:rsid w:val="005E0BFA"/>
    <w:rsid w:val="005E0CBB"/>
    <w:rsid w:val="005E0E8D"/>
    <w:rsid w:val="005E10F5"/>
    <w:rsid w:val="005E158D"/>
    <w:rsid w:val="005E15A0"/>
    <w:rsid w:val="005E1AF0"/>
    <w:rsid w:val="005E1C28"/>
    <w:rsid w:val="005E2203"/>
    <w:rsid w:val="005E224F"/>
    <w:rsid w:val="005E260E"/>
    <w:rsid w:val="005E292C"/>
    <w:rsid w:val="005E2BA0"/>
    <w:rsid w:val="005E32A7"/>
    <w:rsid w:val="005E33F6"/>
    <w:rsid w:val="005E3741"/>
    <w:rsid w:val="005E38CE"/>
    <w:rsid w:val="005E396B"/>
    <w:rsid w:val="005E3F7E"/>
    <w:rsid w:val="005E4260"/>
    <w:rsid w:val="005E4424"/>
    <w:rsid w:val="005E481F"/>
    <w:rsid w:val="005E485B"/>
    <w:rsid w:val="005E5334"/>
    <w:rsid w:val="005E5435"/>
    <w:rsid w:val="005E5DE8"/>
    <w:rsid w:val="005E5E76"/>
    <w:rsid w:val="005E5FA1"/>
    <w:rsid w:val="005E6195"/>
    <w:rsid w:val="005E61E5"/>
    <w:rsid w:val="005E64F9"/>
    <w:rsid w:val="005E675D"/>
    <w:rsid w:val="005E6B3A"/>
    <w:rsid w:val="005E6C3E"/>
    <w:rsid w:val="005E6E3F"/>
    <w:rsid w:val="005E76BD"/>
    <w:rsid w:val="005E79E2"/>
    <w:rsid w:val="005E7F1A"/>
    <w:rsid w:val="005F0C82"/>
    <w:rsid w:val="005F0E9C"/>
    <w:rsid w:val="005F1071"/>
    <w:rsid w:val="005F1AEE"/>
    <w:rsid w:val="005F1D36"/>
    <w:rsid w:val="005F1DD0"/>
    <w:rsid w:val="005F20E8"/>
    <w:rsid w:val="005F222C"/>
    <w:rsid w:val="005F23E5"/>
    <w:rsid w:val="005F259D"/>
    <w:rsid w:val="005F295A"/>
    <w:rsid w:val="005F2E42"/>
    <w:rsid w:val="005F2F05"/>
    <w:rsid w:val="005F2F25"/>
    <w:rsid w:val="005F31E1"/>
    <w:rsid w:val="005F37C9"/>
    <w:rsid w:val="005F3AE2"/>
    <w:rsid w:val="005F3DE2"/>
    <w:rsid w:val="005F4336"/>
    <w:rsid w:val="005F4350"/>
    <w:rsid w:val="005F43B2"/>
    <w:rsid w:val="005F4910"/>
    <w:rsid w:val="005F4B5C"/>
    <w:rsid w:val="005F5B08"/>
    <w:rsid w:val="005F5BCD"/>
    <w:rsid w:val="005F60B9"/>
    <w:rsid w:val="005F6725"/>
    <w:rsid w:val="005F6E05"/>
    <w:rsid w:val="005F6EED"/>
    <w:rsid w:val="005F6FB1"/>
    <w:rsid w:val="005F7056"/>
    <w:rsid w:val="005F77A1"/>
    <w:rsid w:val="005F7B34"/>
    <w:rsid w:val="005F7FF8"/>
    <w:rsid w:val="0060029F"/>
    <w:rsid w:val="006005E0"/>
    <w:rsid w:val="00600B64"/>
    <w:rsid w:val="00600CE5"/>
    <w:rsid w:val="006014B7"/>
    <w:rsid w:val="00601A45"/>
    <w:rsid w:val="00601A60"/>
    <w:rsid w:val="00601E2F"/>
    <w:rsid w:val="00601E4C"/>
    <w:rsid w:val="0060215B"/>
    <w:rsid w:val="0060223C"/>
    <w:rsid w:val="00602796"/>
    <w:rsid w:val="006027E0"/>
    <w:rsid w:val="00602CD9"/>
    <w:rsid w:val="00602E85"/>
    <w:rsid w:val="006031C5"/>
    <w:rsid w:val="00603C31"/>
    <w:rsid w:val="006044B3"/>
    <w:rsid w:val="00604792"/>
    <w:rsid w:val="00604E82"/>
    <w:rsid w:val="006050FE"/>
    <w:rsid w:val="00605430"/>
    <w:rsid w:val="006055C4"/>
    <w:rsid w:val="0060563E"/>
    <w:rsid w:val="006056F2"/>
    <w:rsid w:val="00605D03"/>
    <w:rsid w:val="00605FC8"/>
    <w:rsid w:val="00606325"/>
    <w:rsid w:val="00606DE6"/>
    <w:rsid w:val="006070E4"/>
    <w:rsid w:val="00607185"/>
    <w:rsid w:val="00607232"/>
    <w:rsid w:val="00607233"/>
    <w:rsid w:val="006072EC"/>
    <w:rsid w:val="00607C00"/>
    <w:rsid w:val="00607E4C"/>
    <w:rsid w:val="0061026A"/>
    <w:rsid w:val="00611607"/>
    <w:rsid w:val="00611E56"/>
    <w:rsid w:val="00611E68"/>
    <w:rsid w:val="00612146"/>
    <w:rsid w:val="0061240F"/>
    <w:rsid w:val="006124BA"/>
    <w:rsid w:val="0061273C"/>
    <w:rsid w:val="00612A9D"/>
    <w:rsid w:val="00612B60"/>
    <w:rsid w:val="00612F2A"/>
    <w:rsid w:val="0061321B"/>
    <w:rsid w:val="00613406"/>
    <w:rsid w:val="00613759"/>
    <w:rsid w:val="00613EFE"/>
    <w:rsid w:val="006140CF"/>
    <w:rsid w:val="006145E1"/>
    <w:rsid w:val="006146A2"/>
    <w:rsid w:val="00614AFB"/>
    <w:rsid w:val="006150E1"/>
    <w:rsid w:val="00615234"/>
    <w:rsid w:val="00615508"/>
    <w:rsid w:val="00615BB3"/>
    <w:rsid w:val="00615DD7"/>
    <w:rsid w:val="00616119"/>
    <w:rsid w:val="00616687"/>
    <w:rsid w:val="00616C06"/>
    <w:rsid w:val="00617654"/>
    <w:rsid w:val="00617734"/>
    <w:rsid w:val="00617931"/>
    <w:rsid w:val="00617964"/>
    <w:rsid w:val="00617B94"/>
    <w:rsid w:val="00620134"/>
    <w:rsid w:val="006203DC"/>
    <w:rsid w:val="006205AB"/>
    <w:rsid w:val="00620605"/>
    <w:rsid w:val="00620D07"/>
    <w:rsid w:val="00620D50"/>
    <w:rsid w:val="006218BC"/>
    <w:rsid w:val="00621CB9"/>
    <w:rsid w:val="00621E29"/>
    <w:rsid w:val="00621ECF"/>
    <w:rsid w:val="006221D4"/>
    <w:rsid w:val="00622BDF"/>
    <w:rsid w:val="006232D4"/>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609F"/>
    <w:rsid w:val="006265B8"/>
    <w:rsid w:val="00627F38"/>
    <w:rsid w:val="00630092"/>
    <w:rsid w:val="00630319"/>
    <w:rsid w:val="006306BB"/>
    <w:rsid w:val="006308A7"/>
    <w:rsid w:val="00630C66"/>
    <w:rsid w:val="00630DFE"/>
    <w:rsid w:val="006310D6"/>
    <w:rsid w:val="00631250"/>
    <w:rsid w:val="0063129A"/>
    <w:rsid w:val="0063137E"/>
    <w:rsid w:val="006314DC"/>
    <w:rsid w:val="006314E8"/>
    <w:rsid w:val="00631619"/>
    <w:rsid w:val="00631A25"/>
    <w:rsid w:val="00631F16"/>
    <w:rsid w:val="006320C5"/>
    <w:rsid w:val="0063234F"/>
    <w:rsid w:val="006323FB"/>
    <w:rsid w:val="006328F0"/>
    <w:rsid w:val="006329E0"/>
    <w:rsid w:val="00632C30"/>
    <w:rsid w:val="00633418"/>
    <w:rsid w:val="00633996"/>
    <w:rsid w:val="00633B92"/>
    <w:rsid w:val="00633C0D"/>
    <w:rsid w:val="00633ECF"/>
    <w:rsid w:val="00633FD9"/>
    <w:rsid w:val="00634245"/>
    <w:rsid w:val="006346F7"/>
    <w:rsid w:val="00634857"/>
    <w:rsid w:val="0063492F"/>
    <w:rsid w:val="00635100"/>
    <w:rsid w:val="00635585"/>
    <w:rsid w:val="006357B8"/>
    <w:rsid w:val="00635D3E"/>
    <w:rsid w:val="00635F0C"/>
    <w:rsid w:val="00636E55"/>
    <w:rsid w:val="00637320"/>
    <w:rsid w:val="006378D4"/>
    <w:rsid w:val="00637927"/>
    <w:rsid w:val="00637B3B"/>
    <w:rsid w:val="00637DFD"/>
    <w:rsid w:val="006402BC"/>
    <w:rsid w:val="006404B9"/>
    <w:rsid w:val="006407A2"/>
    <w:rsid w:val="00640C10"/>
    <w:rsid w:val="006411A6"/>
    <w:rsid w:val="0064133F"/>
    <w:rsid w:val="00641634"/>
    <w:rsid w:val="00641F99"/>
    <w:rsid w:val="00642536"/>
    <w:rsid w:val="006425DD"/>
    <w:rsid w:val="00642659"/>
    <w:rsid w:val="00642996"/>
    <w:rsid w:val="00642A9C"/>
    <w:rsid w:val="00642DE9"/>
    <w:rsid w:val="00642EE2"/>
    <w:rsid w:val="00642F9D"/>
    <w:rsid w:val="00643266"/>
    <w:rsid w:val="00643494"/>
    <w:rsid w:val="0064380A"/>
    <w:rsid w:val="006438E5"/>
    <w:rsid w:val="00643E99"/>
    <w:rsid w:val="006442BD"/>
    <w:rsid w:val="006447FA"/>
    <w:rsid w:val="00644860"/>
    <w:rsid w:val="006449C2"/>
    <w:rsid w:val="00644B1C"/>
    <w:rsid w:val="006451FC"/>
    <w:rsid w:val="00645617"/>
    <w:rsid w:val="006456A1"/>
    <w:rsid w:val="00645A7A"/>
    <w:rsid w:val="00645B1E"/>
    <w:rsid w:val="006462AC"/>
    <w:rsid w:val="006464D4"/>
    <w:rsid w:val="0064652F"/>
    <w:rsid w:val="006466BF"/>
    <w:rsid w:val="006466E3"/>
    <w:rsid w:val="00646850"/>
    <w:rsid w:val="00646A3F"/>
    <w:rsid w:val="00646F64"/>
    <w:rsid w:val="006470FE"/>
    <w:rsid w:val="00647344"/>
    <w:rsid w:val="00647405"/>
    <w:rsid w:val="00647712"/>
    <w:rsid w:val="00647BF7"/>
    <w:rsid w:val="00647F38"/>
    <w:rsid w:val="006500A8"/>
    <w:rsid w:val="006501E8"/>
    <w:rsid w:val="00650361"/>
    <w:rsid w:val="00650457"/>
    <w:rsid w:val="006508EF"/>
    <w:rsid w:val="00650966"/>
    <w:rsid w:val="006510C8"/>
    <w:rsid w:val="00651795"/>
    <w:rsid w:val="00651AD4"/>
    <w:rsid w:val="00651CB1"/>
    <w:rsid w:val="00651F43"/>
    <w:rsid w:val="00652063"/>
    <w:rsid w:val="0065213C"/>
    <w:rsid w:val="00652286"/>
    <w:rsid w:val="006523B6"/>
    <w:rsid w:val="00652697"/>
    <w:rsid w:val="00652757"/>
    <w:rsid w:val="00652866"/>
    <w:rsid w:val="00652CDC"/>
    <w:rsid w:val="00652DCB"/>
    <w:rsid w:val="00653035"/>
    <w:rsid w:val="00653264"/>
    <w:rsid w:val="00653280"/>
    <w:rsid w:val="0065350D"/>
    <w:rsid w:val="00653932"/>
    <w:rsid w:val="00653DB7"/>
    <w:rsid w:val="00654151"/>
    <w:rsid w:val="006541AF"/>
    <w:rsid w:val="006544AC"/>
    <w:rsid w:val="00654539"/>
    <w:rsid w:val="00654B10"/>
    <w:rsid w:val="006550B9"/>
    <w:rsid w:val="00655359"/>
    <w:rsid w:val="00655382"/>
    <w:rsid w:val="00655397"/>
    <w:rsid w:val="0065547E"/>
    <w:rsid w:val="006567A8"/>
    <w:rsid w:val="0065684A"/>
    <w:rsid w:val="006569AC"/>
    <w:rsid w:val="00656F92"/>
    <w:rsid w:val="00656F99"/>
    <w:rsid w:val="00657082"/>
    <w:rsid w:val="006573C2"/>
    <w:rsid w:val="006574EF"/>
    <w:rsid w:val="00657AA4"/>
    <w:rsid w:val="00657EB2"/>
    <w:rsid w:val="006600BA"/>
    <w:rsid w:val="00660303"/>
    <w:rsid w:val="00660403"/>
    <w:rsid w:val="00660474"/>
    <w:rsid w:val="00660912"/>
    <w:rsid w:val="00660947"/>
    <w:rsid w:val="00660BCE"/>
    <w:rsid w:val="006612C7"/>
    <w:rsid w:val="006614B2"/>
    <w:rsid w:val="00661616"/>
    <w:rsid w:val="0066173B"/>
    <w:rsid w:val="0066193C"/>
    <w:rsid w:val="00661F26"/>
    <w:rsid w:val="0066208A"/>
    <w:rsid w:val="006620E4"/>
    <w:rsid w:val="006620EA"/>
    <w:rsid w:val="00662350"/>
    <w:rsid w:val="006625A0"/>
    <w:rsid w:val="0066281B"/>
    <w:rsid w:val="00663190"/>
    <w:rsid w:val="00663486"/>
    <w:rsid w:val="00663874"/>
    <w:rsid w:val="00663C63"/>
    <w:rsid w:val="00663E01"/>
    <w:rsid w:val="0066402B"/>
    <w:rsid w:val="00664164"/>
    <w:rsid w:val="006645B5"/>
    <w:rsid w:val="00664AD4"/>
    <w:rsid w:val="00664F2E"/>
    <w:rsid w:val="00664F62"/>
    <w:rsid w:val="00665240"/>
    <w:rsid w:val="00665306"/>
    <w:rsid w:val="0066577C"/>
    <w:rsid w:val="00665B33"/>
    <w:rsid w:val="00665CAB"/>
    <w:rsid w:val="006664C6"/>
    <w:rsid w:val="0066691D"/>
    <w:rsid w:val="00666FB1"/>
    <w:rsid w:val="006677CF"/>
    <w:rsid w:val="00667BC5"/>
    <w:rsid w:val="00667D9C"/>
    <w:rsid w:val="00667F7E"/>
    <w:rsid w:val="00670221"/>
    <w:rsid w:val="006704F9"/>
    <w:rsid w:val="0067055E"/>
    <w:rsid w:val="0067058C"/>
    <w:rsid w:val="00670A32"/>
    <w:rsid w:val="00670D76"/>
    <w:rsid w:val="006718EF"/>
    <w:rsid w:val="00671F8C"/>
    <w:rsid w:val="0067209D"/>
    <w:rsid w:val="0067226F"/>
    <w:rsid w:val="00672575"/>
    <w:rsid w:val="0067265B"/>
    <w:rsid w:val="006727D7"/>
    <w:rsid w:val="00672EC2"/>
    <w:rsid w:val="00672F60"/>
    <w:rsid w:val="006730E0"/>
    <w:rsid w:val="006731B9"/>
    <w:rsid w:val="006733A9"/>
    <w:rsid w:val="006735B4"/>
    <w:rsid w:val="006736D2"/>
    <w:rsid w:val="00673A63"/>
    <w:rsid w:val="00674264"/>
    <w:rsid w:val="00674489"/>
    <w:rsid w:val="0067454E"/>
    <w:rsid w:val="006747E0"/>
    <w:rsid w:val="00674C7C"/>
    <w:rsid w:val="00674E47"/>
    <w:rsid w:val="00674F3E"/>
    <w:rsid w:val="00675157"/>
    <w:rsid w:val="006756D9"/>
    <w:rsid w:val="00675A2D"/>
    <w:rsid w:val="00675AAE"/>
    <w:rsid w:val="00675D6E"/>
    <w:rsid w:val="006767CF"/>
    <w:rsid w:val="00676970"/>
    <w:rsid w:val="00676B70"/>
    <w:rsid w:val="00676EF7"/>
    <w:rsid w:val="00677682"/>
    <w:rsid w:val="00677CFF"/>
    <w:rsid w:val="00677EAF"/>
    <w:rsid w:val="00680EE3"/>
    <w:rsid w:val="00681030"/>
    <w:rsid w:val="00681359"/>
    <w:rsid w:val="0068153A"/>
    <w:rsid w:val="00682035"/>
    <w:rsid w:val="006820E8"/>
    <w:rsid w:val="00682127"/>
    <w:rsid w:val="006823E3"/>
    <w:rsid w:val="006826D1"/>
    <w:rsid w:val="0068311B"/>
    <w:rsid w:val="0068325D"/>
    <w:rsid w:val="006832E0"/>
    <w:rsid w:val="0068358D"/>
    <w:rsid w:val="00683B03"/>
    <w:rsid w:val="00683BF6"/>
    <w:rsid w:val="00683FDA"/>
    <w:rsid w:val="006840C4"/>
    <w:rsid w:val="006848C9"/>
    <w:rsid w:val="00684B24"/>
    <w:rsid w:val="00684BC9"/>
    <w:rsid w:val="00685098"/>
    <w:rsid w:val="00685580"/>
    <w:rsid w:val="006855BD"/>
    <w:rsid w:val="00685BB5"/>
    <w:rsid w:val="00685BE7"/>
    <w:rsid w:val="00685CCC"/>
    <w:rsid w:val="006861BC"/>
    <w:rsid w:val="00686689"/>
    <w:rsid w:val="00686871"/>
    <w:rsid w:val="00686BAC"/>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1736"/>
    <w:rsid w:val="0069174B"/>
    <w:rsid w:val="00691A83"/>
    <w:rsid w:val="00691D78"/>
    <w:rsid w:val="00691F05"/>
    <w:rsid w:val="0069200D"/>
    <w:rsid w:val="006922A4"/>
    <w:rsid w:val="006927BE"/>
    <w:rsid w:val="00692AFA"/>
    <w:rsid w:val="00692E98"/>
    <w:rsid w:val="00692F14"/>
    <w:rsid w:val="006932CA"/>
    <w:rsid w:val="00693670"/>
    <w:rsid w:val="00693730"/>
    <w:rsid w:val="00693E8B"/>
    <w:rsid w:val="00693ED9"/>
    <w:rsid w:val="00694308"/>
    <w:rsid w:val="00694624"/>
    <w:rsid w:val="006948D6"/>
    <w:rsid w:val="00694BB1"/>
    <w:rsid w:val="00694DD8"/>
    <w:rsid w:val="0069540F"/>
    <w:rsid w:val="006954E6"/>
    <w:rsid w:val="0069565C"/>
    <w:rsid w:val="00695B55"/>
    <w:rsid w:val="00695C28"/>
    <w:rsid w:val="00695DA8"/>
    <w:rsid w:val="00696078"/>
    <w:rsid w:val="0069694F"/>
    <w:rsid w:val="006970C2"/>
    <w:rsid w:val="006972B8"/>
    <w:rsid w:val="00697B56"/>
    <w:rsid w:val="00697B89"/>
    <w:rsid w:val="00697FF9"/>
    <w:rsid w:val="006A0530"/>
    <w:rsid w:val="006A0658"/>
    <w:rsid w:val="006A0C95"/>
    <w:rsid w:val="006A0DFA"/>
    <w:rsid w:val="006A10A3"/>
    <w:rsid w:val="006A1164"/>
    <w:rsid w:val="006A1559"/>
    <w:rsid w:val="006A17D3"/>
    <w:rsid w:val="006A19F3"/>
    <w:rsid w:val="006A1B77"/>
    <w:rsid w:val="006A1C42"/>
    <w:rsid w:val="006A1C45"/>
    <w:rsid w:val="006A1CA9"/>
    <w:rsid w:val="006A21D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5F5"/>
    <w:rsid w:val="006B068E"/>
    <w:rsid w:val="006B06B1"/>
    <w:rsid w:val="006B09CA"/>
    <w:rsid w:val="006B0B44"/>
    <w:rsid w:val="006B0FC3"/>
    <w:rsid w:val="006B1688"/>
    <w:rsid w:val="006B1B22"/>
    <w:rsid w:val="006B1D81"/>
    <w:rsid w:val="006B1D89"/>
    <w:rsid w:val="006B20D5"/>
    <w:rsid w:val="006B232C"/>
    <w:rsid w:val="006B25E2"/>
    <w:rsid w:val="006B2D7F"/>
    <w:rsid w:val="006B3C5B"/>
    <w:rsid w:val="006B43A7"/>
    <w:rsid w:val="006B463C"/>
    <w:rsid w:val="006B4A49"/>
    <w:rsid w:val="006B4DF4"/>
    <w:rsid w:val="006B4FE0"/>
    <w:rsid w:val="006B5425"/>
    <w:rsid w:val="006B5828"/>
    <w:rsid w:val="006B5DC6"/>
    <w:rsid w:val="006B5ED6"/>
    <w:rsid w:val="006B5F69"/>
    <w:rsid w:val="006B6349"/>
    <w:rsid w:val="006B6C4C"/>
    <w:rsid w:val="006B6FF3"/>
    <w:rsid w:val="006B7071"/>
    <w:rsid w:val="006B716F"/>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68"/>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10F4"/>
    <w:rsid w:val="006D1171"/>
    <w:rsid w:val="006D1420"/>
    <w:rsid w:val="006D1865"/>
    <w:rsid w:val="006D1ED2"/>
    <w:rsid w:val="006D2083"/>
    <w:rsid w:val="006D2380"/>
    <w:rsid w:val="006D23A7"/>
    <w:rsid w:val="006D256C"/>
    <w:rsid w:val="006D2903"/>
    <w:rsid w:val="006D2DD4"/>
    <w:rsid w:val="006D32E0"/>
    <w:rsid w:val="006D3BA5"/>
    <w:rsid w:val="006D468D"/>
    <w:rsid w:val="006D4B99"/>
    <w:rsid w:val="006D4DD4"/>
    <w:rsid w:val="006D58D7"/>
    <w:rsid w:val="006D5B10"/>
    <w:rsid w:val="006D6042"/>
    <w:rsid w:val="006D65F1"/>
    <w:rsid w:val="006D6669"/>
    <w:rsid w:val="006D679D"/>
    <w:rsid w:val="006D6815"/>
    <w:rsid w:val="006D6A93"/>
    <w:rsid w:val="006D6B23"/>
    <w:rsid w:val="006D70C0"/>
    <w:rsid w:val="006D7684"/>
    <w:rsid w:val="006D7C50"/>
    <w:rsid w:val="006E0035"/>
    <w:rsid w:val="006E064D"/>
    <w:rsid w:val="006E0C69"/>
    <w:rsid w:val="006E0CA6"/>
    <w:rsid w:val="006E19D0"/>
    <w:rsid w:val="006E20C2"/>
    <w:rsid w:val="006E2479"/>
    <w:rsid w:val="006E2545"/>
    <w:rsid w:val="006E2565"/>
    <w:rsid w:val="006E2B40"/>
    <w:rsid w:val="006E2B7C"/>
    <w:rsid w:val="006E351F"/>
    <w:rsid w:val="006E3996"/>
    <w:rsid w:val="006E3A76"/>
    <w:rsid w:val="006E3F6D"/>
    <w:rsid w:val="006E41D9"/>
    <w:rsid w:val="006E4450"/>
    <w:rsid w:val="006E48EF"/>
    <w:rsid w:val="006E506F"/>
    <w:rsid w:val="006E50E5"/>
    <w:rsid w:val="006E5ED8"/>
    <w:rsid w:val="006E60A4"/>
    <w:rsid w:val="006E638A"/>
    <w:rsid w:val="006E63C0"/>
    <w:rsid w:val="006E6504"/>
    <w:rsid w:val="006E6834"/>
    <w:rsid w:val="006E68A9"/>
    <w:rsid w:val="006E6AD7"/>
    <w:rsid w:val="006E7443"/>
    <w:rsid w:val="006F0117"/>
    <w:rsid w:val="006F0ACD"/>
    <w:rsid w:val="006F0D89"/>
    <w:rsid w:val="006F12E7"/>
    <w:rsid w:val="006F1915"/>
    <w:rsid w:val="006F1CF7"/>
    <w:rsid w:val="006F1F96"/>
    <w:rsid w:val="006F21D1"/>
    <w:rsid w:val="006F21FB"/>
    <w:rsid w:val="006F2285"/>
    <w:rsid w:val="006F2F48"/>
    <w:rsid w:val="006F3104"/>
    <w:rsid w:val="006F31AE"/>
    <w:rsid w:val="006F3214"/>
    <w:rsid w:val="006F367E"/>
    <w:rsid w:val="006F3A0C"/>
    <w:rsid w:val="006F3F05"/>
    <w:rsid w:val="006F434A"/>
    <w:rsid w:val="006F4664"/>
    <w:rsid w:val="006F514C"/>
    <w:rsid w:val="006F52ED"/>
    <w:rsid w:val="006F547E"/>
    <w:rsid w:val="006F6098"/>
    <w:rsid w:val="006F65A1"/>
    <w:rsid w:val="006F6A4C"/>
    <w:rsid w:val="006F6D05"/>
    <w:rsid w:val="006F7138"/>
    <w:rsid w:val="006F72AB"/>
    <w:rsid w:val="006F7393"/>
    <w:rsid w:val="006F74E9"/>
    <w:rsid w:val="006F7970"/>
    <w:rsid w:val="006F7D59"/>
    <w:rsid w:val="00700068"/>
    <w:rsid w:val="00700345"/>
    <w:rsid w:val="00700630"/>
    <w:rsid w:val="007007B0"/>
    <w:rsid w:val="00700D05"/>
    <w:rsid w:val="00700F6C"/>
    <w:rsid w:val="007011C4"/>
    <w:rsid w:val="0070121C"/>
    <w:rsid w:val="00701451"/>
    <w:rsid w:val="00701617"/>
    <w:rsid w:val="00701635"/>
    <w:rsid w:val="00701A9F"/>
    <w:rsid w:val="00701C0E"/>
    <w:rsid w:val="00701D96"/>
    <w:rsid w:val="00701E63"/>
    <w:rsid w:val="00702184"/>
    <w:rsid w:val="00702897"/>
    <w:rsid w:val="0070292B"/>
    <w:rsid w:val="00702BF1"/>
    <w:rsid w:val="00702D22"/>
    <w:rsid w:val="00702F0E"/>
    <w:rsid w:val="0070312F"/>
    <w:rsid w:val="00703600"/>
    <w:rsid w:val="00703ABE"/>
    <w:rsid w:val="00704666"/>
    <w:rsid w:val="007046ED"/>
    <w:rsid w:val="00704801"/>
    <w:rsid w:val="00704A66"/>
    <w:rsid w:val="00704ECC"/>
    <w:rsid w:val="007051C8"/>
    <w:rsid w:val="00705202"/>
    <w:rsid w:val="00705830"/>
    <w:rsid w:val="00705925"/>
    <w:rsid w:val="007059B2"/>
    <w:rsid w:val="00705EB1"/>
    <w:rsid w:val="00705F5D"/>
    <w:rsid w:val="00705FE5"/>
    <w:rsid w:val="00706145"/>
    <w:rsid w:val="00706303"/>
    <w:rsid w:val="00707379"/>
    <w:rsid w:val="0070757F"/>
    <w:rsid w:val="007075E5"/>
    <w:rsid w:val="00707800"/>
    <w:rsid w:val="007102F1"/>
    <w:rsid w:val="00710862"/>
    <w:rsid w:val="00710A26"/>
    <w:rsid w:val="00710F75"/>
    <w:rsid w:val="007116ED"/>
    <w:rsid w:val="007117DC"/>
    <w:rsid w:val="007119A4"/>
    <w:rsid w:val="007121D7"/>
    <w:rsid w:val="0071241C"/>
    <w:rsid w:val="007132C4"/>
    <w:rsid w:val="0071348C"/>
    <w:rsid w:val="00713849"/>
    <w:rsid w:val="00713A83"/>
    <w:rsid w:val="00713BDE"/>
    <w:rsid w:val="00713C50"/>
    <w:rsid w:val="00714054"/>
    <w:rsid w:val="00714382"/>
    <w:rsid w:val="007143D0"/>
    <w:rsid w:val="00714DE2"/>
    <w:rsid w:val="00715085"/>
    <w:rsid w:val="00715A36"/>
    <w:rsid w:val="00715DD9"/>
    <w:rsid w:val="00715E94"/>
    <w:rsid w:val="007166CF"/>
    <w:rsid w:val="007169E9"/>
    <w:rsid w:val="00716AD6"/>
    <w:rsid w:val="00716FC5"/>
    <w:rsid w:val="007171E1"/>
    <w:rsid w:val="00717419"/>
    <w:rsid w:val="00717C45"/>
    <w:rsid w:val="00717F7D"/>
    <w:rsid w:val="007205A4"/>
    <w:rsid w:val="00720989"/>
    <w:rsid w:val="00720AFF"/>
    <w:rsid w:val="00720B9B"/>
    <w:rsid w:val="00720BDE"/>
    <w:rsid w:val="00720E1D"/>
    <w:rsid w:val="007214F2"/>
    <w:rsid w:val="00721696"/>
    <w:rsid w:val="00721A0A"/>
    <w:rsid w:val="00721F8A"/>
    <w:rsid w:val="007225FB"/>
    <w:rsid w:val="00722894"/>
    <w:rsid w:val="00722A0E"/>
    <w:rsid w:val="00722CD6"/>
    <w:rsid w:val="00722E09"/>
    <w:rsid w:val="0072368A"/>
    <w:rsid w:val="00723AFF"/>
    <w:rsid w:val="00723CDE"/>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30471"/>
    <w:rsid w:val="00730481"/>
    <w:rsid w:val="007305B3"/>
    <w:rsid w:val="007308CE"/>
    <w:rsid w:val="007308FB"/>
    <w:rsid w:val="007309E2"/>
    <w:rsid w:val="00730DBC"/>
    <w:rsid w:val="00730F1C"/>
    <w:rsid w:val="00731329"/>
    <w:rsid w:val="00731B44"/>
    <w:rsid w:val="00731C2E"/>
    <w:rsid w:val="00731C71"/>
    <w:rsid w:val="00732209"/>
    <w:rsid w:val="00732381"/>
    <w:rsid w:val="0073270A"/>
    <w:rsid w:val="007327B7"/>
    <w:rsid w:val="00732838"/>
    <w:rsid w:val="00733BB3"/>
    <w:rsid w:val="00733D60"/>
    <w:rsid w:val="00733E9C"/>
    <w:rsid w:val="00733EE5"/>
    <w:rsid w:val="007342ED"/>
    <w:rsid w:val="00734775"/>
    <w:rsid w:val="00734AB4"/>
    <w:rsid w:val="00734D55"/>
    <w:rsid w:val="00734DC5"/>
    <w:rsid w:val="00734F2C"/>
    <w:rsid w:val="007353D2"/>
    <w:rsid w:val="0073540D"/>
    <w:rsid w:val="007354A0"/>
    <w:rsid w:val="00735509"/>
    <w:rsid w:val="00735744"/>
    <w:rsid w:val="007357A7"/>
    <w:rsid w:val="00735A60"/>
    <w:rsid w:val="00735EE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EA"/>
    <w:rsid w:val="00743B31"/>
    <w:rsid w:val="00743E4D"/>
    <w:rsid w:val="0074406C"/>
    <w:rsid w:val="00744161"/>
    <w:rsid w:val="0074423B"/>
    <w:rsid w:val="007444A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273"/>
    <w:rsid w:val="0075235B"/>
    <w:rsid w:val="0075268E"/>
    <w:rsid w:val="007526E1"/>
    <w:rsid w:val="0075277B"/>
    <w:rsid w:val="007527B0"/>
    <w:rsid w:val="00752A3D"/>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5FE7"/>
    <w:rsid w:val="007567FF"/>
    <w:rsid w:val="00756850"/>
    <w:rsid w:val="007569E3"/>
    <w:rsid w:val="00756AEC"/>
    <w:rsid w:val="00756C90"/>
    <w:rsid w:val="0075714F"/>
    <w:rsid w:val="007573B2"/>
    <w:rsid w:val="00757757"/>
    <w:rsid w:val="007577C2"/>
    <w:rsid w:val="00757A7F"/>
    <w:rsid w:val="00757E6E"/>
    <w:rsid w:val="00757F4D"/>
    <w:rsid w:val="00760C4A"/>
    <w:rsid w:val="007618F1"/>
    <w:rsid w:val="00761A0E"/>
    <w:rsid w:val="00761FCE"/>
    <w:rsid w:val="007620FC"/>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6747"/>
    <w:rsid w:val="00766C8E"/>
    <w:rsid w:val="0076704C"/>
    <w:rsid w:val="00767092"/>
    <w:rsid w:val="007672AF"/>
    <w:rsid w:val="00767574"/>
    <w:rsid w:val="007676E3"/>
    <w:rsid w:val="007678F9"/>
    <w:rsid w:val="00767A95"/>
    <w:rsid w:val="00767B92"/>
    <w:rsid w:val="00767D0F"/>
    <w:rsid w:val="0077032C"/>
    <w:rsid w:val="0077079C"/>
    <w:rsid w:val="00770885"/>
    <w:rsid w:val="00770D44"/>
    <w:rsid w:val="00770EFA"/>
    <w:rsid w:val="00771054"/>
    <w:rsid w:val="0077112D"/>
    <w:rsid w:val="007711B8"/>
    <w:rsid w:val="007711D0"/>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598"/>
    <w:rsid w:val="00775C40"/>
    <w:rsid w:val="00775EEE"/>
    <w:rsid w:val="007760FA"/>
    <w:rsid w:val="0077679D"/>
    <w:rsid w:val="007767BE"/>
    <w:rsid w:val="007768C3"/>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444D"/>
    <w:rsid w:val="00785137"/>
    <w:rsid w:val="00785251"/>
    <w:rsid w:val="007853E7"/>
    <w:rsid w:val="007856FB"/>
    <w:rsid w:val="0078579A"/>
    <w:rsid w:val="00785F39"/>
    <w:rsid w:val="00786174"/>
    <w:rsid w:val="0078640E"/>
    <w:rsid w:val="007866B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408A"/>
    <w:rsid w:val="007941C3"/>
    <w:rsid w:val="00794517"/>
    <w:rsid w:val="0079465E"/>
    <w:rsid w:val="007948C9"/>
    <w:rsid w:val="00794E18"/>
    <w:rsid w:val="00794F9B"/>
    <w:rsid w:val="007955FF"/>
    <w:rsid w:val="00795639"/>
    <w:rsid w:val="00795781"/>
    <w:rsid w:val="00795BB5"/>
    <w:rsid w:val="00795DC0"/>
    <w:rsid w:val="00795F31"/>
    <w:rsid w:val="0079658F"/>
    <w:rsid w:val="00796800"/>
    <w:rsid w:val="00796804"/>
    <w:rsid w:val="007972CC"/>
    <w:rsid w:val="00797692"/>
    <w:rsid w:val="007977B8"/>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497"/>
    <w:rsid w:val="007A3654"/>
    <w:rsid w:val="007A36D6"/>
    <w:rsid w:val="007A3DD7"/>
    <w:rsid w:val="007A49BC"/>
    <w:rsid w:val="007A4D45"/>
    <w:rsid w:val="007A4E24"/>
    <w:rsid w:val="007A5417"/>
    <w:rsid w:val="007A5A45"/>
    <w:rsid w:val="007A5F4B"/>
    <w:rsid w:val="007A5FDA"/>
    <w:rsid w:val="007A6141"/>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E7"/>
    <w:rsid w:val="007A6F8A"/>
    <w:rsid w:val="007A70AA"/>
    <w:rsid w:val="007A7124"/>
    <w:rsid w:val="007A71A7"/>
    <w:rsid w:val="007A720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4B2"/>
    <w:rsid w:val="007B3950"/>
    <w:rsid w:val="007B417A"/>
    <w:rsid w:val="007B43EA"/>
    <w:rsid w:val="007B443F"/>
    <w:rsid w:val="007B45F2"/>
    <w:rsid w:val="007B4630"/>
    <w:rsid w:val="007B47FF"/>
    <w:rsid w:val="007B4868"/>
    <w:rsid w:val="007B489F"/>
    <w:rsid w:val="007B4D15"/>
    <w:rsid w:val="007B4EB1"/>
    <w:rsid w:val="007B5348"/>
    <w:rsid w:val="007B5370"/>
    <w:rsid w:val="007B5573"/>
    <w:rsid w:val="007B5D27"/>
    <w:rsid w:val="007B640F"/>
    <w:rsid w:val="007B6632"/>
    <w:rsid w:val="007B6893"/>
    <w:rsid w:val="007B6AB8"/>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EB"/>
    <w:rsid w:val="007C2526"/>
    <w:rsid w:val="007C2746"/>
    <w:rsid w:val="007C277F"/>
    <w:rsid w:val="007C2855"/>
    <w:rsid w:val="007C291A"/>
    <w:rsid w:val="007C29E9"/>
    <w:rsid w:val="007C2DA9"/>
    <w:rsid w:val="007C3131"/>
    <w:rsid w:val="007C34C4"/>
    <w:rsid w:val="007C38DE"/>
    <w:rsid w:val="007C3A22"/>
    <w:rsid w:val="007C3A46"/>
    <w:rsid w:val="007C43E4"/>
    <w:rsid w:val="007C4B93"/>
    <w:rsid w:val="007C4DA8"/>
    <w:rsid w:val="007C4DFE"/>
    <w:rsid w:val="007C50DE"/>
    <w:rsid w:val="007C527B"/>
    <w:rsid w:val="007C54BB"/>
    <w:rsid w:val="007C5F5C"/>
    <w:rsid w:val="007C604B"/>
    <w:rsid w:val="007C67E9"/>
    <w:rsid w:val="007C6E18"/>
    <w:rsid w:val="007C7154"/>
    <w:rsid w:val="007C7200"/>
    <w:rsid w:val="007C7389"/>
    <w:rsid w:val="007C73AF"/>
    <w:rsid w:val="007C7566"/>
    <w:rsid w:val="007C7B64"/>
    <w:rsid w:val="007C7C56"/>
    <w:rsid w:val="007C7C6E"/>
    <w:rsid w:val="007D029A"/>
    <w:rsid w:val="007D06D7"/>
    <w:rsid w:val="007D1094"/>
    <w:rsid w:val="007D11C4"/>
    <w:rsid w:val="007D1675"/>
    <w:rsid w:val="007D19EA"/>
    <w:rsid w:val="007D1EC3"/>
    <w:rsid w:val="007D1FE6"/>
    <w:rsid w:val="007D22FB"/>
    <w:rsid w:val="007D254B"/>
    <w:rsid w:val="007D2C78"/>
    <w:rsid w:val="007D2C87"/>
    <w:rsid w:val="007D3A2E"/>
    <w:rsid w:val="007D3D03"/>
    <w:rsid w:val="007D4724"/>
    <w:rsid w:val="007D4B4B"/>
    <w:rsid w:val="007D4BEA"/>
    <w:rsid w:val="007D4C53"/>
    <w:rsid w:val="007D5C19"/>
    <w:rsid w:val="007D5D61"/>
    <w:rsid w:val="007D5EF4"/>
    <w:rsid w:val="007D607C"/>
    <w:rsid w:val="007D6129"/>
    <w:rsid w:val="007D62CB"/>
    <w:rsid w:val="007D635A"/>
    <w:rsid w:val="007D6D43"/>
    <w:rsid w:val="007D7C48"/>
    <w:rsid w:val="007D7CF8"/>
    <w:rsid w:val="007D7ECC"/>
    <w:rsid w:val="007D7ECF"/>
    <w:rsid w:val="007E01B6"/>
    <w:rsid w:val="007E01DE"/>
    <w:rsid w:val="007E02A8"/>
    <w:rsid w:val="007E09E6"/>
    <w:rsid w:val="007E0EAE"/>
    <w:rsid w:val="007E1038"/>
    <w:rsid w:val="007E16BF"/>
    <w:rsid w:val="007E17E5"/>
    <w:rsid w:val="007E1804"/>
    <w:rsid w:val="007E1818"/>
    <w:rsid w:val="007E25DF"/>
    <w:rsid w:val="007E28F8"/>
    <w:rsid w:val="007E2D5C"/>
    <w:rsid w:val="007E332B"/>
    <w:rsid w:val="007E373A"/>
    <w:rsid w:val="007E37E5"/>
    <w:rsid w:val="007E3B5D"/>
    <w:rsid w:val="007E3FBF"/>
    <w:rsid w:val="007E4218"/>
    <w:rsid w:val="007E46B4"/>
    <w:rsid w:val="007E4964"/>
    <w:rsid w:val="007E4B53"/>
    <w:rsid w:val="007E4D5A"/>
    <w:rsid w:val="007E4EED"/>
    <w:rsid w:val="007E5E1E"/>
    <w:rsid w:val="007E5FEC"/>
    <w:rsid w:val="007E60A7"/>
    <w:rsid w:val="007E64A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A47"/>
    <w:rsid w:val="007F0CD8"/>
    <w:rsid w:val="007F0D68"/>
    <w:rsid w:val="007F146A"/>
    <w:rsid w:val="007F1508"/>
    <w:rsid w:val="007F1BB1"/>
    <w:rsid w:val="007F1C2D"/>
    <w:rsid w:val="007F2185"/>
    <w:rsid w:val="007F2311"/>
    <w:rsid w:val="007F279C"/>
    <w:rsid w:val="007F2FFA"/>
    <w:rsid w:val="007F34FD"/>
    <w:rsid w:val="007F3D19"/>
    <w:rsid w:val="007F3F78"/>
    <w:rsid w:val="007F41E9"/>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81A"/>
    <w:rsid w:val="007F78F9"/>
    <w:rsid w:val="007F7CEA"/>
    <w:rsid w:val="007F7DCF"/>
    <w:rsid w:val="008002AC"/>
    <w:rsid w:val="0080043D"/>
    <w:rsid w:val="00800B46"/>
    <w:rsid w:val="008010BD"/>
    <w:rsid w:val="008010C3"/>
    <w:rsid w:val="00801529"/>
    <w:rsid w:val="00801A7D"/>
    <w:rsid w:val="008029FC"/>
    <w:rsid w:val="008030B8"/>
    <w:rsid w:val="00803474"/>
    <w:rsid w:val="00803708"/>
    <w:rsid w:val="00803B27"/>
    <w:rsid w:val="00803D77"/>
    <w:rsid w:val="00803E45"/>
    <w:rsid w:val="00803EB6"/>
    <w:rsid w:val="00804689"/>
    <w:rsid w:val="008046B4"/>
    <w:rsid w:val="008048B6"/>
    <w:rsid w:val="00805238"/>
    <w:rsid w:val="008052AB"/>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298"/>
    <w:rsid w:val="008113E9"/>
    <w:rsid w:val="00811495"/>
    <w:rsid w:val="008115AA"/>
    <w:rsid w:val="008116D1"/>
    <w:rsid w:val="00811BA0"/>
    <w:rsid w:val="00811C04"/>
    <w:rsid w:val="00811C7C"/>
    <w:rsid w:val="0081235A"/>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222"/>
    <w:rsid w:val="0081770B"/>
    <w:rsid w:val="00817941"/>
    <w:rsid w:val="0082031C"/>
    <w:rsid w:val="0082048F"/>
    <w:rsid w:val="008205D9"/>
    <w:rsid w:val="00820833"/>
    <w:rsid w:val="00820850"/>
    <w:rsid w:val="00820866"/>
    <w:rsid w:val="008209BF"/>
    <w:rsid w:val="00820F5A"/>
    <w:rsid w:val="0082121F"/>
    <w:rsid w:val="00821281"/>
    <w:rsid w:val="008214A5"/>
    <w:rsid w:val="00821595"/>
    <w:rsid w:val="00821C41"/>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B3D"/>
    <w:rsid w:val="00824BCA"/>
    <w:rsid w:val="00824E2C"/>
    <w:rsid w:val="008257F4"/>
    <w:rsid w:val="008259D9"/>
    <w:rsid w:val="00825AB0"/>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D74"/>
    <w:rsid w:val="00833045"/>
    <w:rsid w:val="00833624"/>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546"/>
    <w:rsid w:val="008379E4"/>
    <w:rsid w:val="00840648"/>
    <w:rsid w:val="00840695"/>
    <w:rsid w:val="008408D3"/>
    <w:rsid w:val="00840B33"/>
    <w:rsid w:val="00840E43"/>
    <w:rsid w:val="0084118B"/>
    <w:rsid w:val="0084139A"/>
    <w:rsid w:val="00841430"/>
    <w:rsid w:val="00841459"/>
    <w:rsid w:val="00841A21"/>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1F9"/>
    <w:rsid w:val="00845348"/>
    <w:rsid w:val="008455A2"/>
    <w:rsid w:val="008455C4"/>
    <w:rsid w:val="008457B0"/>
    <w:rsid w:val="008457B6"/>
    <w:rsid w:val="008457E1"/>
    <w:rsid w:val="00845D9A"/>
    <w:rsid w:val="008463A5"/>
    <w:rsid w:val="008463FF"/>
    <w:rsid w:val="00846609"/>
    <w:rsid w:val="008468BB"/>
    <w:rsid w:val="00846B27"/>
    <w:rsid w:val="008471C6"/>
    <w:rsid w:val="008473A0"/>
    <w:rsid w:val="00847E81"/>
    <w:rsid w:val="00850D8A"/>
    <w:rsid w:val="00850FF6"/>
    <w:rsid w:val="00851126"/>
    <w:rsid w:val="008512C2"/>
    <w:rsid w:val="008513F1"/>
    <w:rsid w:val="00851556"/>
    <w:rsid w:val="0085185F"/>
    <w:rsid w:val="00852344"/>
    <w:rsid w:val="00852DDF"/>
    <w:rsid w:val="00852EA1"/>
    <w:rsid w:val="008532CD"/>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BDF"/>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E9"/>
    <w:rsid w:val="00864068"/>
    <w:rsid w:val="00864270"/>
    <w:rsid w:val="008642A4"/>
    <w:rsid w:val="00864807"/>
    <w:rsid w:val="00864ED1"/>
    <w:rsid w:val="00864F16"/>
    <w:rsid w:val="00865161"/>
    <w:rsid w:val="00865207"/>
    <w:rsid w:val="00865345"/>
    <w:rsid w:val="00865530"/>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67FE9"/>
    <w:rsid w:val="00870403"/>
    <w:rsid w:val="00870880"/>
    <w:rsid w:val="00870B15"/>
    <w:rsid w:val="00870B38"/>
    <w:rsid w:val="00870C4D"/>
    <w:rsid w:val="008717C0"/>
    <w:rsid w:val="00871866"/>
    <w:rsid w:val="00871A54"/>
    <w:rsid w:val="008724CD"/>
    <w:rsid w:val="00873EFD"/>
    <w:rsid w:val="008742A3"/>
    <w:rsid w:val="008742F4"/>
    <w:rsid w:val="00874425"/>
    <w:rsid w:val="00874485"/>
    <w:rsid w:val="008746A0"/>
    <w:rsid w:val="0087501B"/>
    <w:rsid w:val="00875552"/>
    <w:rsid w:val="00875729"/>
    <w:rsid w:val="00875D34"/>
    <w:rsid w:val="00875D50"/>
    <w:rsid w:val="00875E51"/>
    <w:rsid w:val="00875F52"/>
    <w:rsid w:val="008762E2"/>
    <w:rsid w:val="00876587"/>
    <w:rsid w:val="00876976"/>
    <w:rsid w:val="00876D09"/>
    <w:rsid w:val="00877203"/>
    <w:rsid w:val="0087729F"/>
    <w:rsid w:val="0087733D"/>
    <w:rsid w:val="00877902"/>
    <w:rsid w:val="00877D61"/>
    <w:rsid w:val="008801B7"/>
    <w:rsid w:val="00880C20"/>
    <w:rsid w:val="008812D0"/>
    <w:rsid w:val="008814B4"/>
    <w:rsid w:val="00881B5D"/>
    <w:rsid w:val="008823AF"/>
    <w:rsid w:val="00882687"/>
    <w:rsid w:val="00882755"/>
    <w:rsid w:val="008828DB"/>
    <w:rsid w:val="00882A60"/>
    <w:rsid w:val="00882D3E"/>
    <w:rsid w:val="00882DEF"/>
    <w:rsid w:val="00882E09"/>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ABD"/>
    <w:rsid w:val="00886FCF"/>
    <w:rsid w:val="0088700C"/>
    <w:rsid w:val="008874D5"/>
    <w:rsid w:val="008878D4"/>
    <w:rsid w:val="00890365"/>
    <w:rsid w:val="00890900"/>
    <w:rsid w:val="00890B82"/>
    <w:rsid w:val="00890C93"/>
    <w:rsid w:val="00890CF3"/>
    <w:rsid w:val="00890E84"/>
    <w:rsid w:val="0089140B"/>
    <w:rsid w:val="00891567"/>
    <w:rsid w:val="00891746"/>
    <w:rsid w:val="00891990"/>
    <w:rsid w:val="00891B88"/>
    <w:rsid w:val="00891C27"/>
    <w:rsid w:val="008924AC"/>
    <w:rsid w:val="008924BD"/>
    <w:rsid w:val="00892603"/>
    <w:rsid w:val="00892791"/>
    <w:rsid w:val="008927A9"/>
    <w:rsid w:val="0089283A"/>
    <w:rsid w:val="00893C22"/>
    <w:rsid w:val="008945DF"/>
    <w:rsid w:val="008948B8"/>
    <w:rsid w:val="008948CE"/>
    <w:rsid w:val="00894F7D"/>
    <w:rsid w:val="0089508F"/>
    <w:rsid w:val="0089521E"/>
    <w:rsid w:val="008953CF"/>
    <w:rsid w:val="008953EB"/>
    <w:rsid w:val="0089578E"/>
    <w:rsid w:val="00896067"/>
    <w:rsid w:val="0089612A"/>
    <w:rsid w:val="00896313"/>
    <w:rsid w:val="00896357"/>
    <w:rsid w:val="0089667D"/>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BA1"/>
    <w:rsid w:val="008A3C72"/>
    <w:rsid w:val="008A3F11"/>
    <w:rsid w:val="008A3F12"/>
    <w:rsid w:val="008A402F"/>
    <w:rsid w:val="008A466E"/>
    <w:rsid w:val="008A50F8"/>
    <w:rsid w:val="008A5272"/>
    <w:rsid w:val="008A5442"/>
    <w:rsid w:val="008A5948"/>
    <w:rsid w:val="008A5CC0"/>
    <w:rsid w:val="008A5E49"/>
    <w:rsid w:val="008A6576"/>
    <w:rsid w:val="008A6827"/>
    <w:rsid w:val="008A6ECB"/>
    <w:rsid w:val="008A6F2C"/>
    <w:rsid w:val="008A714A"/>
    <w:rsid w:val="008A7582"/>
    <w:rsid w:val="008A75EB"/>
    <w:rsid w:val="008A7677"/>
    <w:rsid w:val="008A7AF6"/>
    <w:rsid w:val="008A7EDD"/>
    <w:rsid w:val="008B0521"/>
    <w:rsid w:val="008B057C"/>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E88"/>
    <w:rsid w:val="008B2FF9"/>
    <w:rsid w:val="008B3A6D"/>
    <w:rsid w:val="008B3F77"/>
    <w:rsid w:val="008B42C4"/>
    <w:rsid w:val="008B4329"/>
    <w:rsid w:val="008B48D8"/>
    <w:rsid w:val="008B4934"/>
    <w:rsid w:val="008B4C47"/>
    <w:rsid w:val="008B4D9A"/>
    <w:rsid w:val="008B5479"/>
    <w:rsid w:val="008B5847"/>
    <w:rsid w:val="008B5F71"/>
    <w:rsid w:val="008B6666"/>
    <w:rsid w:val="008B66B3"/>
    <w:rsid w:val="008B6921"/>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1AF"/>
    <w:rsid w:val="008C16CA"/>
    <w:rsid w:val="008C1B61"/>
    <w:rsid w:val="008C20B9"/>
    <w:rsid w:val="008C214F"/>
    <w:rsid w:val="008C2350"/>
    <w:rsid w:val="008C2452"/>
    <w:rsid w:val="008C2921"/>
    <w:rsid w:val="008C3458"/>
    <w:rsid w:val="008C4DA7"/>
    <w:rsid w:val="008C4EB9"/>
    <w:rsid w:val="008C5035"/>
    <w:rsid w:val="008C5156"/>
    <w:rsid w:val="008C519E"/>
    <w:rsid w:val="008C54F0"/>
    <w:rsid w:val="008C5656"/>
    <w:rsid w:val="008C59BB"/>
    <w:rsid w:val="008C683A"/>
    <w:rsid w:val="008C7091"/>
    <w:rsid w:val="008C713B"/>
    <w:rsid w:val="008C71B1"/>
    <w:rsid w:val="008C73A4"/>
    <w:rsid w:val="008C7489"/>
    <w:rsid w:val="008C74A0"/>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76D"/>
    <w:rsid w:val="008D4B50"/>
    <w:rsid w:val="008D4B82"/>
    <w:rsid w:val="008D4E07"/>
    <w:rsid w:val="008D525E"/>
    <w:rsid w:val="008D5690"/>
    <w:rsid w:val="008D56ED"/>
    <w:rsid w:val="008D5B9E"/>
    <w:rsid w:val="008D620B"/>
    <w:rsid w:val="008D6295"/>
    <w:rsid w:val="008D658A"/>
    <w:rsid w:val="008D6913"/>
    <w:rsid w:val="008D7102"/>
    <w:rsid w:val="008D7532"/>
    <w:rsid w:val="008D78EB"/>
    <w:rsid w:val="008D7F7D"/>
    <w:rsid w:val="008E005D"/>
    <w:rsid w:val="008E0203"/>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3E7"/>
    <w:rsid w:val="008E47B0"/>
    <w:rsid w:val="008E4E36"/>
    <w:rsid w:val="008E5380"/>
    <w:rsid w:val="008E5461"/>
    <w:rsid w:val="008E5569"/>
    <w:rsid w:val="008E5768"/>
    <w:rsid w:val="008E59B3"/>
    <w:rsid w:val="008E62F5"/>
    <w:rsid w:val="008E67D3"/>
    <w:rsid w:val="008E6D18"/>
    <w:rsid w:val="008E728D"/>
    <w:rsid w:val="008E73C6"/>
    <w:rsid w:val="008E7981"/>
    <w:rsid w:val="008E7CBE"/>
    <w:rsid w:val="008F0104"/>
    <w:rsid w:val="008F01C5"/>
    <w:rsid w:val="008F050C"/>
    <w:rsid w:val="008F081A"/>
    <w:rsid w:val="008F146A"/>
    <w:rsid w:val="008F1EF1"/>
    <w:rsid w:val="008F1F60"/>
    <w:rsid w:val="008F1FC1"/>
    <w:rsid w:val="008F217E"/>
    <w:rsid w:val="008F21DB"/>
    <w:rsid w:val="008F22B3"/>
    <w:rsid w:val="008F241F"/>
    <w:rsid w:val="008F2619"/>
    <w:rsid w:val="008F2A7D"/>
    <w:rsid w:val="008F2BC6"/>
    <w:rsid w:val="008F2F52"/>
    <w:rsid w:val="008F3077"/>
    <w:rsid w:val="008F334F"/>
    <w:rsid w:val="008F3509"/>
    <w:rsid w:val="008F367C"/>
    <w:rsid w:val="008F3729"/>
    <w:rsid w:val="008F3940"/>
    <w:rsid w:val="008F3D04"/>
    <w:rsid w:val="008F3E84"/>
    <w:rsid w:val="008F4016"/>
    <w:rsid w:val="008F4245"/>
    <w:rsid w:val="008F4317"/>
    <w:rsid w:val="008F4AF7"/>
    <w:rsid w:val="008F4E13"/>
    <w:rsid w:val="008F4FFD"/>
    <w:rsid w:val="008F5082"/>
    <w:rsid w:val="008F514C"/>
    <w:rsid w:val="008F531E"/>
    <w:rsid w:val="008F5325"/>
    <w:rsid w:val="008F576A"/>
    <w:rsid w:val="008F57A0"/>
    <w:rsid w:val="008F5843"/>
    <w:rsid w:val="008F5C84"/>
    <w:rsid w:val="008F5ED8"/>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11A"/>
    <w:rsid w:val="009037C2"/>
    <w:rsid w:val="00903A75"/>
    <w:rsid w:val="00903AED"/>
    <w:rsid w:val="00903CA7"/>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A04"/>
    <w:rsid w:val="00913A9F"/>
    <w:rsid w:val="00913BA8"/>
    <w:rsid w:val="00913F84"/>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D59"/>
    <w:rsid w:val="0091655B"/>
    <w:rsid w:val="0091664A"/>
    <w:rsid w:val="0091679B"/>
    <w:rsid w:val="00916CF1"/>
    <w:rsid w:val="009175E5"/>
    <w:rsid w:val="0091765A"/>
    <w:rsid w:val="009202DA"/>
    <w:rsid w:val="00920C8D"/>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D49"/>
    <w:rsid w:val="009262E4"/>
    <w:rsid w:val="00926344"/>
    <w:rsid w:val="00926493"/>
    <w:rsid w:val="00926796"/>
    <w:rsid w:val="009272F5"/>
    <w:rsid w:val="0092750F"/>
    <w:rsid w:val="00927ADD"/>
    <w:rsid w:val="00927AE0"/>
    <w:rsid w:val="00927DD4"/>
    <w:rsid w:val="00927E50"/>
    <w:rsid w:val="00927F85"/>
    <w:rsid w:val="00930010"/>
    <w:rsid w:val="00930454"/>
    <w:rsid w:val="00930F18"/>
    <w:rsid w:val="00930FC9"/>
    <w:rsid w:val="009311C3"/>
    <w:rsid w:val="00931884"/>
    <w:rsid w:val="00931B7D"/>
    <w:rsid w:val="00931BA5"/>
    <w:rsid w:val="0093252D"/>
    <w:rsid w:val="00932679"/>
    <w:rsid w:val="00932739"/>
    <w:rsid w:val="009329F1"/>
    <w:rsid w:val="00932C75"/>
    <w:rsid w:val="00932D5F"/>
    <w:rsid w:val="00932DAF"/>
    <w:rsid w:val="00933083"/>
    <w:rsid w:val="00933363"/>
    <w:rsid w:val="0093357A"/>
    <w:rsid w:val="009337E5"/>
    <w:rsid w:val="00933D9E"/>
    <w:rsid w:val="00933F52"/>
    <w:rsid w:val="0093408E"/>
    <w:rsid w:val="0093418C"/>
    <w:rsid w:val="009342F6"/>
    <w:rsid w:val="0093431A"/>
    <w:rsid w:val="009343E1"/>
    <w:rsid w:val="00934846"/>
    <w:rsid w:val="00934883"/>
    <w:rsid w:val="009349AD"/>
    <w:rsid w:val="00934A82"/>
    <w:rsid w:val="00934B3F"/>
    <w:rsid w:val="00934C77"/>
    <w:rsid w:val="00934DE8"/>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A3"/>
    <w:rsid w:val="00937BD2"/>
    <w:rsid w:val="00937E81"/>
    <w:rsid w:val="009402B3"/>
    <w:rsid w:val="009403E4"/>
    <w:rsid w:val="00940591"/>
    <w:rsid w:val="00940A72"/>
    <w:rsid w:val="00940B34"/>
    <w:rsid w:val="00940CC9"/>
    <w:rsid w:val="0094130E"/>
    <w:rsid w:val="009414BC"/>
    <w:rsid w:val="0094163B"/>
    <w:rsid w:val="00941AC3"/>
    <w:rsid w:val="00941C8A"/>
    <w:rsid w:val="00941E70"/>
    <w:rsid w:val="0094205C"/>
    <w:rsid w:val="00942613"/>
    <w:rsid w:val="009426E3"/>
    <w:rsid w:val="009427A3"/>
    <w:rsid w:val="00942E7E"/>
    <w:rsid w:val="00943499"/>
    <w:rsid w:val="00943E4C"/>
    <w:rsid w:val="0094401A"/>
    <w:rsid w:val="009441EE"/>
    <w:rsid w:val="00944CB3"/>
    <w:rsid w:val="0094565F"/>
    <w:rsid w:val="0094577B"/>
    <w:rsid w:val="009461FD"/>
    <w:rsid w:val="009462E2"/>
    <w:rsid w:val="0094631D"/>
    <w:rsid w:val="009463C2"/>
    <w:rsid w:val="0094653A"/>
    <w:rsid w:val="009469F4"/>
    <w:rsid w:val="00946B16"/>
    <w:rsid w:val="009472E4"/>
    <w:rsid w:val="009473E2"/>
    <w:rsid w:val="00947654"/>
    <w:rsid w:val="009478B6"/>
    <w:rsid w:val="00947ABE"/>
    <w:rsid w:val="00947DB6"/>
    <w:rsid w:val="00947FDD"/>
    <w:rsid w:val="00947FFB"/>
    <w:rsid w:val="0095000E"/>
    <w:rsid w:val="009500D6"/>
    <w:rsid w:val="009507E6"/>
    <w:rsid w:val="00950CD1"/>
    <w:rsid w:val="009511D6"/>
    <w:rsid w:val="00951877"/>
    <w:rsid w:val="0095215C"/>
    <w:rsid w:val="0095221B"/>
    <w:rsid w:val="009525B8"/>
    <w:rsid w:val="0095265E"/>
    <w:rsid w:val="00952B23"/>
    <w:rsid w:val="00952E54"/>
    <w:rsid w:val="00952F2C"/>
    <w:rsid w:val="009533CE"/>
    <w:rsid w:val="00953462"/>
    <w:rsid w:val="00953565"/>
    <w:rsid w:val="0095361F"/>
    <w:rsid w:val="0095371D"/>
    <w:rsid w:val="00953768"/>
    <w:rsid w:val="00953AD1"/>
    <w:rsid w:val="00953F6C"/>
    <w:rsid w:val="0095409D"/>
    <w:rsid w:val="009542C3"/>
    <w:rsid w:val="00954793"/>
    <w:rsid w:val="0095479E"/>
    <w:rsid w:val="00954989"/>
    <w:rsid w:val="00954A93"/>
    <w:rsid w:val="00955000"/>
    <w:rsid w:val="00955011"/>
    <w:rsid w:val="00955A56"/>
    <w:rsid w:val="00955B96"/>
    <w:rsid w:val="00955F03"/>
    <w:rsid w:val="00955F32"/>
    <w:rsid w:val="009560C0"/>
    <w:rsid w:val="0095627B"/>
    <w:rsid w:val="00956620"/>
    <w:rsid w:val="009566A4"/>
    <w:rsid w:val="00956905"/>
    <w:rsid w:val="0095786A"/>
    <w:rsid w:val="00957948"/>
    <w:rsid w:val="00957A38"/>
    <w:rsid w:val="00957A67"/>
    <w:rsid w:val="00957C5E"/>
    <w:rsid w:val="00960046"/>
    <w:rsid w:val="009600FE"/>
    <w:rsid w:val="00960171"/>
    <w:rsid w:val="00960C8F"/>
    <w:rsid w:val="00960FC5"/>
    <w:rsid w:val="0096106C"/>
    <w:rsid w:val="00961133"/>
    <w:rsid w:val="009619D3"/>
    <w:rsid w:val="00961F19"/>
    <w:rsid w:val="00962013"/>
    <w:rsid w:val="009621BC"/>
    <w:rsid w:val="00962430"/>
    <w:rsid w:val="009624D3"/>
    <w:rsid w:val="0096267D"/>
    <w:rsid w:val="00962738"/>
    <w:rsid w:val="00962900"/>
    <w:rsid w:val="00962F4F"/>
    <w:rsid w:val="00963036"/>
    <w:rsid w:val="0096336E"/>
    <w:rsid w:val="00963718"/>
    <w:rsid w:val="00963F27"/>
    <w:rsid w:val="009641FC"/>
    <w:rsid w:val="009642D3"/>
    <w:rsid w:val="0096479D"/>
    <w:rsid w:val="00964A44"/>
    <w:rsid w:val="00964DA8"/>
    <w:rsid w:val="00965261"/>
    <w:rsid w:val="009652F2"/>
    <w:rsid w:val="009658A5"/>
    <w:rsid w:val="00965A0F"/>
    <w:rsid w:val="00965A32"/>
    <w:rsid w:val="00965A8D"/>
    <w:rsid w:val="00965CF3"/>
    <w:rsid w:val="009668A3"/>
    <w:rsid w:val="00966A93"/>
    <w:rsid w:val="00966E0C"/>
    <w:rsid w:val="0096708A"/>
    <w:rsid w:val="0096747A"/>
    <w:rsid w:val="00967485"/>
    <w:rsid w:val="00967E02"/>
    <w:rsid w:val="00967FFD"/>
    <w:rsid w:val="0097035A"/>
    <w:rsid w:val="009703A9"/>
    <w:rsid w:val="00970404"/>
    <w:rsid w:val="009704D2"/>
    <w:rsid w:val="00970A8B"/>
    <w:rsid w:val="00970CA6"/>
    <w:rsid w:val="00970FD1"/>
    <w:rsid w:val="009712C5"/>
    <w:rsid w:val="00971610"/>
    <w:rsid w:val="00971B91"/>
    <w:rsid w:val="00971D85"/>
    <w:rsid w:val="00971DFC"/>
    <w:rsid w:val="00971E04"/>
    <w:rsid w:val="00972022"/>
    <w:rsid w:val="00972438"/>
    <w:rsid w:val="0097248C"/>
    <w:rsid w:val="009725C2"/>
    <w:rsid w:val="009728FC"/>
    <w:rsid w:val="00972A9E"/>
    <w:rsid w:val="00972AEE"/>
    <w:rsid w:val="00972BF4"/>
    <w:rsid w:val="00972DB9"/>
    <w:rsid w:val="00972E37"/>
    <w:rsid w:val="00973169"/>
    <w:rsid w:val="009731AD"/>
    <w:rsid w:val="009732DF"/>
    <w:rsid w:val="009735EB"/>
    <w:rsid w:val="00973DDA"/>
    <w:rsid w:val="0097403C"/>
    <w:rsid w:val="00974708"/>
    <w:rsid w:val="00974B84"/>
    <w:rsid w:val="00974CA6"/>
    <w:rsid w:val="00974CB7"/>
    <w:rsid w:val="00974E04"/>
    <w:rsid w:val="009752D6"/>
    <w:rsid w:val="0097533C"/>
    <w:rsid w:val="009753C2"/>
    <w:rsid w:val="00975490"/>
    <w:rsid w:val="00975C6E"/>
    <w:rsid w:val="00976339"/>
    <w:rsid w:val="0097677C"/>
    <w:rsid w:val="0097688C"/>
    <w:rsid w:val="00976B60"/>
    <w:rsid w:val="00976C9B"/>
    <w:rsid w:val="00976DF9"/>
    <w:rsid w:val="00977053"/>
    <w:rsid w:val="0097720F"/>
    <w:rsid w:val="009773ED"/>
    <w:rsid w:val="0097794E"/>
    <w:rsid w:val="00977998"/>
    <w:rsid w:val="009779C5"/>
    <w:rsid w:val="00977E2E"/>
    <w:rsid w:val="00977F13"/>
    <w:rsid w:val="0098030A"/>
    <w:rsid w:val="009807CB"/>
    <w:rsid w:val="00981137"/>
    <w:rsid w:val="009811AC"/>
    <w:rsid w:val="0098156E"/>
    <w:rsid w:val="009816FC"/>
    <w:rsid w:val="0098171E"/>
    <w:rsid w:val="00981CF8"/>
    <w:rsid w:val="0098264A"/>
    <w:rsid w:val="00982985"/>
    <w:rsid w:val="009831BB"/>
    <w:rsid w:val="00983557"/>
    <w:rsid w:val="009835CB"/>
    <w:rsid w:val="00983601"/>
    <w:rsid w:val="009837F7"/>
    <w:rsid w:val="00983B56"/>
    <w:rsid w:val="00983CC6"/>
    <w:rsid w:val="0098421B"/>
    <w:rsid w:val="009845FF"/>
    <w:rsid w:val="009846C8"/>
    <w:rsid w:val="00984E4B"/>
    <w:rsid w:val="00984FBB"/>
    <w:rsid w:val="00985270"/>
    <w:rsid w:val="0098544C"/>
    <w:rsid w:val="00985473"/>
    <w:rsid w:val="00985919"/>
    <w:rsid w:val="009859EA"/>
    <w:rsid w:val="00985B31"/>
    <w:rsid w:val="00985BEB"/>
    <w:rsid w:val="00985C36"/>
    <w:rsid w:val="00985CEA"/>
    <w:rsid w:val="00986075"/>
    <w:rsid w:val="00986225"/>
    <w:rsid w:val="00986439"/>
    <w:rsid w:val="009869B8"/>
    <w:rsid w:val="00986CE6"/>
    <w:rsid w:val="00986D92"/>
    <w:rsid w:val="00986EBD"/>
    <w:rsid w:val="00986EFA"/>
    <w:rsid w:val="00986F8F"/>
    <w:rsid w:val="009872FF"/>
    <w:rsid w:val="00987416"/>
    <w:rsid w:val="00987957"/>
    <w:rsid w:val="009879FC"/>
    <w:rsid w:val="00987A81"/>
    <w:rsid w:val="00987DEC"/>
    <w:rsid w:val="00990093"/>
    <w:rsid w:val="009902C1"/>
    <w:rsid w:val="00990CB7"/>
    <w:rsid w:val="00990F4A"/>
    <w:rsid w:val="009910DA"/>
    <w:rsid w:val="0099128D"/>
    <w:rsid w:val="0099132C"/>
    <w:rsid w:val="00991E7E"/>
    <w:rsid w:val="00992137"/>
    <w:rsid w:val="0099237F"/>
    <w:rsid w:val="00992636"/>
    <w:rsid w:val="0099278C"/>
    <w:rsid w:val="009928C3"/>
    <w:rsid w:val="009928E9"/>
    <w:rsid w:val="00992963"/>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C2"/>
    <w:rsid w:val="00996B2B"/>
    <w:rsid w:val="00996B3F"/>
    <w:rsid w:val="00996C92"/>
    <w:rsid w:val="00996CE0"/>
    <w:rsid w:val="00996DA7"/>
    <w:rsid w:val="009979E6"/>
    <w:rsid w:val="00997CE9"/>
    <w:rsid w:val="00997DB2"/>
    <w:rsid w:val="00997F02"/>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69"/>
    <w:rsid w:val="009A50FA"/>
    <w:rsid w:val="009A517E"/>
    <w:rsid w:val="009A52B2"/>
    <w:rsid w:val="009A56E0"/>
    <w:rsid w:val="009A6713"/>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AC"/>
    <w:rsid w:val="009B139C"/>
    <w:rsid w:val="009B1AA5"/>
    <w:rsid w:val="009B20A7"/>
    <w:rsid w:val="009B217F"/>
    <w:rsid w:val="009B23D1"/>
    <w:rsid w:val="009B24F3"/>
    <w:rsid w:val="009B35DD"/>
    <w:rsid w:val="009B3890"/>
    <w:rsid w:val="009B3A58"/>
    <w:rsid w:val="009B3A7A"/>
    <w:rsid w:val="009B3D32"/>
    <w:rsid w:val="009B3EC2"/>
    <w:rsid w:val="009B3F29"/>
    <w:rsid w:val="009B446E"/>
    <w:rsid w:val="009B490C"/>
    <w:rsid w:val="009B50C3"/>
    <w:rsid w:val="009B543F"/>
    <w:rsid w:val="009B547B"/>
    <w:rsid w:val="009B5674"/>
    <w:rsid w:val="009B580D"/>
    <w:rsid w:val="009B59D2"/>
    <w:rsid w:val="009B5A28"/>
    <w:rsid w:val="009B6214"/>
    <w:rsid w:val="009B6531"/>
    <w:rsid w:val="009B6DD1"/>
    <w:rsid w:val="009B6F3D"/>
    <w:rsid w:val="009B788D"/>
    <w:rsid w:val="009B7FE3"/>
    <w:rsid w:val="009C027C"/>
    <w:rsid w:val="009C049F"/>
    <w:rsid w:val="009C04EE"/>
    <w:rsid w:val="009C065A"/>
    <w:rsid w:val="009C0751"/>
    <w:rsid w:val="009C0813"/>
    <w:rsid w:val="009C0932"/>
    <w:rsid w:val="009C154E"/>
    <w:rsid w:val="009C1560"/>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0C7"/>
    <w:rsid w:val="009C33AA"/>
    <w:rsid w:val="009C34FE"/>
    <w:rsid w:val="009C399B"/>
    <w:rsid w:val="009C3F09"/>
    <w:rsid w:val="009C3F76"/>
    <w:rsid w:val="009C41D5"/>
    <w:rsid w:val="009C436F"/>
    <w:rsid w:val="009C4878"/>
    <w:rsid w:val="009C53E6"/>
    <w:rsid w:val="009C53F6"/>
    <w:rsid w:val="009C5426"/>
    <w:rsid w:val="009C57D4"/>
    <w:rsid w:val="009C5854"/>
    <w:rsid w:val="009C58F6"/>
    <w:rsid w:val="009C5C4D"/>
    <w:rsid w:val="009C6465"/>
    <w:rsid w:val="009C6875"/>
    <w:rsid w:val="009C6D44"/>
    <w:rsid w:val="009C6E64"/>
    <w:rsid w:val="009C6F46"/>
    <w:rsid w:val="009C7131"/>
    <w:rsid w:val="009C71C4"/>
    <w:rsid w:val="009C7630"/>
    <w:rsid w:val="009C76AD"/>
    <w:rsid w:val="009C7944"/>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41D2"/>
    <w:rsid w:val="009D42B2"/>
    <w:rsid w:val="009D43C5"/>
    <w:rsid w:val="009D4C0F"/>
    <w:rsid w:val="009D4EAA"/>
    <w:rsid w:val="009D50FD"/>
    <w:rsid w:val="009D5344"/>
    <w:rsid w:val="009D55E9"/>
    <w:rsid w:val="009D5697"/>
    <w:rsid w:val="009D56FA"/>
    <w:rsid w:val="009D5B38"/>
    <w:rsid w:val="009D5B63"/>
    <w:rsid w:val="009D5C91"/>
    <w:rsid w:val="009D5D48"/>
    <w:rsid w:val="009D62B3"/>
    <w:rsid w:val="009D638D"/>
    <w:rsid w:val="009D6429"/>
    <w:rsid w:val="009D6726"/>
    <w:rsid w:val="009D6DDF"/>
    <w:rsid w:val="009D6F11"/>
    <w:rsid w:val="009D6FFB"/>
    <w:rsid w:val="009D7297"/>
    <w:rsid w:val="009D73F0"/>
    <w:rsid w:val="009D759C"/>
    <w:rsid w:val="009D76CB"/>
    <w:rsid w:val="009D794D"/>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4C"/>
    <w:rsid w:val="009E3AA8"/>
    <w:rsid w:val="009E3BB2"/>
    <w:rsid w:val="009E4025"/>
    <w:rsid w:val="009E45D9"/>
    <w:rsid w:val="009E4896"/>
    <w:rsid w:val="009E5628"/>
    <w:rsid w:val="009E5CAB"/>
    <w:rsid w:val="009E6494"/>
    <w:rsid w:val="009E6757"/>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151B"/>
    <w:rsid w:val="009F1ABB"/>
    <w:rsid w:val="009F1C2B"/>
    <w:rsid w:val="009F1D37"/>
    <w:rsid w:val="009F1D3F"/>
    <w:rsid w:val="009F1F17"/>
    <w:rsid w:val="009F2255"/>
    <w:rsid w:val="009F22DE"/>
    <w:rsid w:val="009F2B92"/>
    <w:rsid w:val="009F30C8"/>
    <w:rsid w:val="009F3668"/>
    <w:rsid w:val="009F3CAF"/>
    <w:rsid w:val="009F44D9"/>
    <w:rsid w:val="009F45F9"/>
    <w:rsid w:val="009F467A"/>
    <w:rsid w:val="009F4DAC"/>
    <w:rsid w:val="009F4DB4"/>
    <w:rsid w:val="009F4E4F"/>
    <w:rsid w:val="009F5299"/>
    <w:rsid w:val="009F5486"/>
    <w:rsid w:val="009F573B"/>
    <w:rsid w:val="009F57FD"/>
    <w:rsid w:val="009F59CB"/>
    <w:rsid w:val="009F5D64"/>
    <w:rsid w:val="009F60F8"/>
    <w:rsid w:val="009F61A5"/>
    <w:rsid w:val="009F6DD2"/>
    <w:rsid w:val="009F7109"/>
    <w:rsid w:val="009F7254"/>
    <w:rsid w:val="009F765F"/>
    <w:rsid w:val="009F7D86"/>
    <w:rsid w:val="00A00B1E"/>
    <w:rsid w:val="00A00CA8"/>
    <w:rsid w:val="00A00E44"/>
    <w:rsid w:val="00A00F82"/>
    <w:rsid w:val="00A01087"/>
    <w:rsid w:val="00A013AD"/>
    <w:rsid w:val="00A0181C"/>
    <w:rsid w:val="00A01F36"/>
    <w:rsid w:val="00A0200B"/>
    <w:rsid w:val="00A021B9"/>
    <w:rsid w:val="00A02350"/>
    <w:rsid w:val="00A02658"/>
    <w:rsid w:val="00A02AB1"/>
    <w:rsid w:val="00A02C95"/>
    <w:rsid w:val="00A02D75"/>
    <w:rsid w:val="00A03174"/>
    <w:rsid w:val="00A037FE"/>
    <w:rsid w:val="00A03C11"/>
    <w:rsid w:val="00A03F6A"/>
    <w:rsid w:val="00A040A9"/>
    <w:rsid w:val="00A041E9"/>
    <w:rsid w:val="00A04289"/>
    <w:rsid w:val="00A04595"/>
    <w:rsid w:val="00A04973"/>
    <w:rsid w:val="00A04B4C"/>
    <w:rsid w:val="00A04F8C"/>
    <w:rsid w:val="00A051E2"/>
    <w:rsid w:val="00A057CB"/>
    <w:rsid w:val="00A05A36"/>
    <w:rsid w:val="00A05CE0"/>
    <w:rsid w:val="00A0667D"/>
    <w:rsid w:val="00A06AF0"/>
    <w:rsid w:val="00A06C3E"/>
    <w:rsid w:val="00A0750B"/>
    <w:rsid w:val="00A07515"/>
    <w:rsid w:val="00A07593"/>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56B"/>
    <w:rsid w:val="00A11638"/>
    <w:rsid w:val="00A11A3F"/>
    <w:rsid w:val="00A11BB9"/>
    <w:rsid w:val="00A12107"/>
    <w:rsid w:val="00A12246"/>
    <w:rsid w:val="00A123F5"/>
    <w:rsid w:val="00A124A1"/>
    <w:rsid w:val="00A12573"/>
    <w:rsid w:val="00A127AB"/>
    <w:rsid w:val="00A12803"/>
    <w:rsid w:val="00A129B6"/>
    <w:rsid w:val="00A12B62"/>
    <w:rsid w:val="00A12CA1"/>
    <w:rsid w:val="00A13564"/>
    <w:rsid w:val="00A136BD"/>
    <w:rsid w:val="00A139BB"/>
    <w:rsid w:val="00A13EC5"/>
    <w:rsid w:val="00A13FDD"/>
    <w:rsid w:val="00A14317"/>
    <w:rsid w:val="00A14379"/>
    <w:rsid w:val="00A14CA4"/>
    <w:rsid w:val="00A1506A"/>
    <w:rsid w:val="00A151B0"/>
    <w:rsid w:val="00A1557E"/>
    <w:rsid w:val="00A1588D"/>
    <w:rsid w:val="00A158F7"/>
    <w:rsid w:val="00A159DF"/>
    <w:rsid w:val="00A15B11"/>
    <w:rsid w:val="00A15E5E"/>
    <w:rsid w:val="00A15EBD"/>
    <w:rsid w:val="00A16086"/>
    <w:rsid w:val="00A163A8"/>
    <w:rsid w:val="00A16443"/>
    <w:rsid w:val="00A16527"/>
    <w:rsid w:val="00A16713"/>
    <w:rsid w:val="00A16CD7"/>
    <w:rsid w:val="00A174B6"/>
    <w:rsid w:val="00A17839"/>
    <w:rsid w:val="00A17A8B"/>
    <w:rsid w:val="00A17C52"/>
    <w:rsid w:val="00A17FA3"/>
    <w:rsid w:val="00A20292"/>
    <w:rsid w:val="00A202D8"/>
    <w:rsid w:val="00A2032A"/>
    <w:rsid w:val="00A20625"/>
    <w:rsid w:val="00A20686"/>
    <w:rsid w:val="00A20B65"/>
    <w:rsid w:val="00A20E4E"/>
    <w:rsid w:val="00A211D5"/>
    <w:rsid w:val="00A2162C"/>
    <w:rsid w:val="00A21921"/>
    <w:rsid w:val="00A21960"/>
    <w:rsid w:val="00A21F69"/>
    <w:rsid w:val="00A220FA"/>
    <w:rsid w:val="00A223EA"/>
    <w:rsid w:val="00A2281B"/>
    <w:rsid w:val="00A22A9C"/>
    <w:rsid w:val="00A22F66"/>
    <w:rsid w:val="00A2359F"/>
    <w:rsid w:val="00A2378E"/>
    <w:rsid w:val="00A23908"/>
    <w:rsid w:val="00A23BA1"/>
    <w:rsid w:val="00A23FC0"/>
    <w:rsid w:val="00A24179"/>
    <w:rsid w:val="00A24187"/>
    <w:rsid w:val="00A242A4"/>
    <w:rsid w:val="00A24719"/>
    <w:rsid w:val="00A24A4B"/>
    <w:rsid w:val="00A24E16"/>
    <w:rsid w:val="00A24E43"/>
    <w:rsid w:val="00A254B9"/>
    <w:rsid w:val="00A2555F"/>
    <w:rsid w:val="00A2574E"/>
    <w:rsid w:val="00A25AC7"/>
    <w:rsid w:val="00A25F6D"/>
    <w:rsid w:val="00A260D3"/>
    <w:rsid w:val="00A262A4"/>
    <w:rsid w:val="00A265F6"/>
    <w:rsid w:val="00A26EC3"/>
    <w:rsid w:val="00A26F51"/>
    <w:rsid w:val="00A271A9"/>
    <w:rsid w:val="00A276C8"/>
    <w:rsid w:val="00A277A2"/>
    <w:rsid w:val="00A27A31"/>
    <w:rsid w:val="00A27A58"/>
    <w:rsid w:val="00A27D22"/>
    <w:rsid w:val="00A3032A"/>
    <w:rsid w:val="00A303BE"/>
    <w:rsid w:val="00A305B9"/>
    <w:rsid w:val="00A3075B"/>
    <w:rsid w:val="00A30B87"/>
    <w:rsid w:val="00A30BDA"/>
    <w:rsid w:val="00A30F18"/>
    <w:rsid w:val="00A30F95"/>
    <w:rsid w:val="00A31120"/>
    <w:rsid w:val="00A31BF6"/>
    <w:rsid w:val="00A31DF5"/>
    <w:rsid w:val="00A31F97"/>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5536"/>
    <w:rsid w:val="00A36078"/>
    <w:rsid w:val="00A363F7"/>
    <w:rsid w:val="00A3686A"/>
    <w:rsid w:val="00A36BDE"/>
    <w:rsid w:val="00A3738B"/>
    <w:rsid w:val="00A37401"/>
    <w:rsid w:val="00A37A0E"/>
    <w:rsid w:val="00A37C2F"/>
    <w:rsid w:val="00A37F92"/>
    <w:rsid w:val="00A4083C"/>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231"/>
    <w:rsid w:val="00A473A8"/>
    <w:rsid w:val="00A47A7A"/>
    <w:rsid w:val="00A47BC5"/>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1"/>
    <w:rsid w:val="00A54E6D"/>
    <w:rsid w:val="00A54EEE"/>
    <w:rsid w:val="00A5552D"/>
    <w:rsid w:val="00A558EE"/>
    <w:rsid w:val="00A55B42"/>
    <w:rsid w:val="00A55C74"/>
    <w:rsid w:val="00A562CA"/>
    <w:rsid w:val="00A565E9"/>
    <w:rsid w:val="00A56997"/>
    <w:rsid w:val="00A56E3E"/>
    <w:rsid w:val="00A57077"/>
    <w:rsid w:val="00A57322"/>
    <w:rsid w:val="00A5776B"/>
    <w:rsid w:val="00A57A6D"/>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948"/>
    <w:rsid w:val="00A633D0"/>
    <w:rsid w:val="00A63A1B"/>
    <w:rsid w:val="00A63D46"/>
    <w:rsid w:val="00A63E17"/>
    <w:rsid w:val="00A63E46"/>
    <w:rsid w:val="00A641C0"/>
    <w:rsid w:val="00A64470"/>
    <w:rsid w:val="00A644A4"/>
    <w:rsid w:val="00A646F1"/>
    <w:rsid w:val="00A647B3"/>
    <w:rsid w:val="00A64C21"/>
    <w:rsid w:val="00A64CED"/>
    <w:rsid w:val="00A64F34"/>
    <w:rsid w:val="00A65087"/>
    <w:rsid w:val="00A650CE"/>
    <w:rsid w:val="00A65109"/>
    <w:rsid w:val="00A656A6"/>
    <w:rsid w:val="00A65C2D"/>
    <w:rsid w:val="00A65D52"/>
    <w:rsid w:val="00A6607C"/>
    <w:rsid w:val="00A665C4"/>
    <w:rsid w:val="00A66908"/>
    <w:rsid w:val="00A66987"/>
    <w:rsid w:val="00A670C3"/>
    <w:rsid w:val="00A672CD"/>
    <w:rsid w:val="00A67446"/>
    <w:rsid w:val="00A674D8"/>
    <w:rsid w:val="00A675ED"/>
    <w:rsid w:val="00A676B2"/>
    <w:rsid w:val="00A676D1"/>
    <w:rsid w:val="00A67DEB"/>
    <w:rsid w:val="00A701A3"/>
    <w:rsid w:val="00A70AB7"/>
    <w:rsid w:val="00A70BF7"/>
    <w:rsid w:val="00A70F88"/>
    <w:rsid w:val="00A71476"/>
    <w:rsid w:val="00A71900"/>
    <w:rsid w:val="00A7195A"/>
    <w:rsid w:val="00A71A0F"/>
    <w:rsid w:val="00A71C9B"/>
    <w:rsid w:val="00A71F4A"/>
    <w:rsid w:val="00A71FF0"/>
    <w:rsid w:val="00A7218B"/>
    <w:rsid w:val="00A72274"/>
    <w:rsid w:val="00A72768"/>
    <w:rsid w:val="00A72F63"/>
    <w:rsid w:val="00A730CD"/>
    <w:rsid w:val="00A73C5C"/>
    <w:rsid w:val="00A741B3"/>
    <w:rsid w:val="00A74C25"/>
    <w:rsid w:val="00A74C50"/>
    <w:rsid w:val="00A75700"/>
    <w:rsid w:val="00A75D10"/>
    <w:rsid w:val="00A75FB1"/>
    <w:rsid w:val="00A76306"/>
    <w:rsid w:val="00A76399"/>
    <w:rsid w:val="00A764C2"/>
    <w:rsid w:val="00A76567"/>
    <w:rsid w:val="00A7668C"/>
    <w:rsid w:val="00A7682C"/>
    <w:rsid w:val="00A769B5"/>
    <w:rsid w:val="00A775CB"/>
    <w:rsid w:val="00A777D0"/>
    <w:rsid w:val="00A77B10"/>
    <w:rsid w:val="00A77CD1"/>
    <w:rsid w:val="00A801E9"/>
    <w:rsid w:val="00A80A76"/>
    <w:rsid w:val="00A80AA6"/>
    <w:rsid w:val="00A80B7B"/>
    <w:rsid w:val="00A80E24"/>
    <w:rsid w:val="00A811BA"/>
    <w:rsid w:val="00A81258"/>
    <w:rsid w:val="00A81340"/>
    <w:rsid w:val="00A813E8"/>
    <w:rsid w:val="00A81422"/>
    <w:rsid w:val="00A8161C"/>
    <w:rsid w:val="00A817D1"/>
    <w:rsid w:val="00A81D30"/>
    <w:rsid w:val="00A820EB"/>
    <w:rsid w:val="00A820F0"/>
    <w:rsid w:val="00A822AF"/>
    <w:rsid w:val="00A8281C"/>
    <w:rsid w:val="00A82825"/>
    <w:rsid w:val="00A82F39"/>
    <w:rsid w:val="00A82FF8"/>
    <w:rsid w:val="00A834F4"/>
    <w:rsid w:val="00A83BA0"/>
    <w:rsid w:val="00A83C53"/>
    <w:rsid w:val="00A83D3C"/>
    <w:rsid w:val="00A83D55"/>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F15"/>
    <w:rsid w:val="00A871A6"/>
    <w:rsid w:val="00A8722E"/>
    <w:rsid w:val="00A8732D"/>
    <w:rsid w:val="00A87383"/>
    <w:rsid w:val="00A8754F"/>
    <w:rsid w:val="00A876F7"/>
    <w:rsid w:val="00A87B06"/>
    <w:rsid w:val="00A87E8D"/>
    <w:rsid w:val="00A87F10"/>
    <w:rsid w:val="00A90080"/>
    <w:rsid w:val="00A90172"/>
    <w:rsid w:val="00A90773"/>
    <w:rsid w:val="00A91361"/>
    <w:rsid w:val="00A917C9"/>
    <w:rsid w:val="00A917E9"/>
    <w:rsid w:val="00A91B32"/>
    <w:rsid w:val="00A91CC5"/>
    <w:rsid w:val="00A92254"/>
    <w:rsid w:val="00A92C68"/>
    <w:rsid w:val="00A92FF7"/>
    <w:rsid w:val="00A93397"/>
    <w:rsid w:val="00A9383F"/>
    <w:rsid w:val="00A93DD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EA5"/>
    <w:rsid w:val="00A97F69"/>
    <w:rsid w:val="00AA0648"/>
    <w:rsid w:val="00AA07F4"/>
    <w:rsid w:val="00AA086C"/>
    <w:rsid w:val="00AA0BE5"/>
    <w:rsid w:val="00AA0E3C"/>
    <w:rsid w:val="00AA13F2"/>
    <w:rsid w:val="00AA19AD"/>
    <w:rsid w:val="00AA2245"/>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756"/>
    <w:rsid w:val="00AA5FCC"/>
    <w:rsid w:val="00AA6FD3"/>
    <w:rsid w:val="00AB00AD"/>
    <w:rsid w:val="00AB00E7"/>
    <w:rsid w:val="00AB0251"/>
    <w:rsid w:val="00AB0B56"/>
    <w:rsid w:val="00AB0B7E"/>
    <w:rsid w:val="00AB10FE"/>
    <w:rsid w:val="00AB1BC3"/>
    <w:rsid w:val="00AB1FCF"/>
    <w:rsid w:val="00AB2050"/>
    <w:rsid w:val="00AB2115"/>
    <w:rsid w:val="00AB2137"/>
    <w:rsid w:val="00AB24F9"/>
    <w:rsid w:val="00AB2511"/>
    <w:rsid w:val="00AB265D"/>
    <w:rsid w:val="00AB2DF6"/>
    <w:rsid w:val="00AB3201"/>
    <w:rsid w:val="00AB3561"/>
    <w:rsid w:val="00AB37A9"/>
    <w:rsid w:val="00AB3F08"/>
    <w:rsid w:val="00AB4055"/>
    <w:rsid w:val="00AB42C2"/>
    <w:rsid w:val="00AB47DF"/>
    <w:rsid w:val="00AB4859"/>
    <w:rsid w:val="00AB4C94"/>
    <w:rsid w:val="00AB50A9"/>
    <w:rsid w:val="00AB5271"/>
    <w:rsid w:val="00AB55DD"/>
    <w:rsid w:val="00AB572B"/>
    <w:rsid w:val="00AB5ABD"/>
    <w:rsid w:val="00AB5AE3"/>
    <w:rsid w:val="00AB5B52"/>
    <w:rsid w:val="00AB61E0"/>
    <w:rsid w:val="00AB6C8E"/>
    <w:rsid w:val="00AB6CE8"/>
    <w:rsid w:val="00AB73AA"/>
    <w:rsid w:val="00AB7491"/>
    <w:rsid w:val="00AB75F6"/>
    <w:rsid w:val="00AC033F"/>
    <w:rsid w:val="00AC0352"/>
    <w:rsid w:val="00AC07CC"/>
    <w:rsid w:val="00AC0F50"/>
    <w:rsid w:val="00AC188F"/>
    <w:rsid w:val="00AC1F97"/>
    <w:rsid w:val="00AC1FB0"/>
    <w:rsid w:val="00AC20D2"/>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C1E"/>
    <w:rsid w:val="00AD5CB3"/>
    <w:rsid w:val="00AD60F3"/>
    <w:rsid w:val="00AD61FB"/>
    <w:rsid w:val="00AD64E2"/>
    <w:rsid w:val="00AD6548"/>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82C"/>
    <w:rsid w:val="00AE44B5"/>
    <w:rsid w:val="00AE4FFE"/>
    <w:rsid w:val="00AE5635"/>
    <w:rsid w:val="00AE59D2"/>
    <w:rsid w:val="00AE5D7B"/>
    <w:rsid w:val="00AE601A"/>
    <w:rsid w:val="00AE60EC"/>
    <w:rsid w:val="00AE6892"/>
    <w:rsid w:val="00AE6B35"/>
    <w:rsid w:val="00AE6EE7"/>
    <w:rsid w:val="00AE6FA6"/>
    <w:rsid w:val="00AE7081"/>
    <w:rsid w:val="00AE70AE"/>
    <w:rsid w:val="00AE7198"/>
    <w:rsid w:val="00AE7389"/>
    <w:rsid w:val="00AE79D4"/>
    <w:rsid w:val="00AE7AB5"/>
    <w:rsid w:val="00AE7BCF"/>
    <w:rsid w:val="00AE7DE6"/>
    <w:rsid w:val="00AE7E36"/>
    <w:rsid w:val="00AE7EC4"/>
    <w:rsid w:val="00AF06A6"/>
    <w:rsid w:val="00AF07D8"/>
    <w:rsid w:val="00AF0BEC"/>
    <w:rsid w:val="00AF0BF7"/>
    <w:rsid w:val="00AF0F59"/>
    <w:rsid w:val="00AF145F"/>
    <w:rsid w:val="00AF174D"/>
    <w:rsid w:val="00AF1C90"/>
    <w:rsid w:val="00AF1DED"/>
    <w:rsid w:val="00AF1E39"/>
    <w:rsid w:val="00AF2168"/>
    <w:rsid w:val="00AF2458"/>
    <w:rsid w:val="00AF2856"/>
    <w:rsid w:val="00AF2BAE"/>
    <w:rsid w:val="00AF32FD"/>
    <w:rsid w:val="00AF3B40"/>
    <w:rsid w:val="00AF3F94"/>
    <w:rsid w:val="00AF4783"/>
    <w:rsid w:val="00AF5A5F"/>
    <w:rsid w:val="00AF5D00"/>
    <w:rsid w:val="00AF5DB2"/>
    <w:rsid w:val="00AF5FD6"/>
    <w:rsid w:val="00AF60DA"/>
    <w:rsid w:val="00AF6481"/>
    <w:rsid w:val="00AF6636"/>
    <w:rsid w:val="00AF7121"/>
    <w:rsid w:val="00AF7709"/>
    <w:rsid w:val="00AF779A"/>
    <w:rsid w:val="00B00182"/>
    <w:rsid w:val="00B0039C"/>
    <w:rsid w:val="00B004E2"/>
    <w:rsid w:val="00B00B85"/>
    <w:rsid w:val="00B012A0"/>
    <w:rsid w:val="00B01419"/>
    <w:rsid w:val="00B01780"/>
    <w:rsid w:val="00B017E8"/>
    <w:rsid w:val="00B01940"/>
    <w:rsid w:val="00B01E82"/>
    <w:rsid w:val="00B02056"/>
    <w:rsid w:val="00B02340"/>
    <w:rsid w:val="00B026AE"/>
    <w:rsid w:val="00B0274A"/>
    <w:rsid w:val="00B028F7"/>
    <w:rsid w:val="00B029A0"/>
    <w:rsid w:val="00B02C26"/>
    <w:rsid w:val="00B02C3C"/>
    <w:rsid w:val="00B02DCC"/>
    <w:rsid w:val="00B03060"/>
    <w:rsid w:val="00B036B2"/>
    <w:rsid w:val="00B0371A"/>
    <w:rsid w:val="00B03ABE"/>
    <w:rsid w:val="00B03E4B"/>
    <w:rsid w:val="00B041D8"/>
    <w:rsid w:val="00B04594"/>
    <w:rsid w:val="00B046FD"/>
    <w:rsid w:val="00B04B56"/>
    <w:rsid w:val="00B04BA1"/>
    <w:rsid w:val="00B04C5D"/>
    <w:rsid w:val="00B04FEB"/>
    <w:rsid w:val="00B05355"/>
    <w:rsid w:val="00B05369"/>
    <w:rsid w:val="00B05717"/>
    <w:rsid w:val="00B05759"/>
    <w:rsid w:val="00B05961"/>
    <w:rsid w:val="00B05DC8"/>
    <w:rsid w:val="00B05ED4"/>
    <w:rsid w:val="00B05F4C"/>
    <w:rsid w:val="00B064BF"/>
    <w:rsid w:val="00B06D26"/>
    <w:rsid w:val="00B0724B"/>
    <w:rsid w:val="00B072A0"/>
    <w:rsid w:val="00B07355"/>
    <w:rsid w:val="00B07643"/>
    <w:rsid w:val="00B076BE"/>
    <w:rsid w:val="00B079A6"/>
    <w:rsid w:val="00B07CFC"/>
    <w:rsid w:val="00B07DE8"/>
    <w:rsid w:val="00B10881"/>
    <w:rsid w:val="00B10C4F"/>
    <w:rsid w:val="00B10C9E"/>
    <w:rsid w:val="00B112D4"/>
    <w:rsid w:val="00B11590"/>
    <w:rsid w:val="00B11827"/>
    <w:rsid w:val="00B11E2E"/>
    <w:rsid w:val="00B12240"/>
    <w:rsid w:val="00B12284"/>
    <w:rsid w:val="00B1235F"/>
    <w:rsid w:val="00B12B64"/>
    <w:rsid w:val="00B12BB5"/>
    <w:rsid w:val="00B12BFD"/>
    <w:rsid w:val="00B13063"/>
    <w:rsid w:val="00B136B8"/>
    <w:rsid w:val="00B13B53"/>
    <w:rsid w:val="00B13BF8"/>
    <w:rsid w:val="00B13DEF"/>
    <w:rsid w:val="00B13E32"/>
    <w:rsid w:val="00B1406C"/>
    <w:rsid w:val="00B1417B"/>
    <w:rsid w:val="00B14562"/>
    <w:rsid w:val="00B145DE"/>
    <w:rsid w:val="00B147F9"/>
    <w:rsid w:val="00B148E9"/>
    <w:rsid w:val="00B15579"/>
    <w:rsid w:val="00B1567F"/>
    <w:rsid w:val="00B15C59"/>
    <w:rsid w:val="00B15EB6"/>
    <w:rsid w:val="00B1605A"/>
    <w:rsid w:val="00B16073"/>
    <w:rsid w:val="00B161AA"/>
    <w:rsid w:val="00B16391"/>
    <w:rsid w:val="00B16476"/>
    <w:rsid w:val="00B16496"/>
    <w:rsid w:val="00B16695"/>
    <w:rsid w:val="00B168D8"/>
    <w:rsid w:val="00B17003"/>
    <w:rsid w:val="00B17207"/>
    <w:rsid w:val="00B17378"/>
    <w:rsid w:val="00B17780"/>
    <w:rsid w:val="00B20419"/>
    <w:rsid w:val="00B205AD"/>
    <w:rsid w:val="00B210C9"/>
    <w:rsid w:val="00B2150E"/>
    <w:rsid w:val="00B2168E"/>
    <w:rsid w:val="00B2184C"/>
    <w:rsid w:val="00B21E57"/>
    <w:rsid w:val="00B2253D"/>
    <w:rsid w:val="00B22BC3"/>
    <w:rsid w:val="00B22E80"/>
    <w:rsid w:val="00B2320F"/>
    <w:rsid w:val="00B23316"/>
    <w:rsid w:val="00B23466"/>
    <w:rsid w:val="00B23857"/>
    <w:rsid w:val="00B238EC"/>
    <w:rsid w:val="00B23A9D"/>
    <w:rsid w:val="00B23C21"/>
    <w:rsid w:val="00B23D04"/>
    <w:rsid w:val="00B23EA2"/>
    <w:rsid w:val="00B24F81"/>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54"/>
    <w:rsid w:val="00B30797"/>
    <w:rsid w:val="00B30E4B"/>
    <w:rsid w:val="00B30FEF"/>
    <w:rsid w:val="00B311B4"/>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10"/>
    <w:rsid w:val="00B34BA1"/>
    <w:rsid w:val="00B352F1"/>
    <w:rsid w:val="00B3533A"/>
    <w:rsid w:val="00B359E1"/>
    <w:rsid w:val="00B36084"/>
    <w:rsid w:val="00B361C2"/>
    <w:rsid w:val="00B362DD"/>
    <w:rsid w:val="00B3669F"/>
    <w:rsid w:val="00B367AE"/>
    <w:rsid w:val="00B36B37"/>
    <w:rsid w:val="00B36C11"/>
    <w:rsid w:val="00B36E50"/>
    <w:rsid w:val="00B3717A"/>
    <w:rsid w:val="00B373AA"/>
    <w:rsid w:val="00B3741F"/>
    <w:rsid w:val="00B3788D"/>
    <w:rsid w:val="00B37D76"/>
    <w:rsid w:val="00B37E2F"/>
    <w:rsid w:val="00B401FA"/>
    <w:rsid w:val="00B4035F"/>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6CD"/>
    <w:rsid w:val="00B4292D"/>
    <w:rsid w:val="00B42B8A"/>
    <w:rsid w:val="00B42C0D"/>
    <w:rsid w:val="00B4303D"/>
    <w:rsid w:val="00B43323"/>
    <w:rsid w:val="00B43D47"/>
    <w:rsid w:val="00B441EB"/>
    <w:rsid w:val="00B4455D"/>
    <w:rsid w:val="00B4487C"/>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3E"/>
    <w:rsid w:val="00B62D69"/>
    <w:rsid w:val="00B62E89"/>
    <w:rsid w:val="00B62F13"/>
    <w:rsid w:val="00B62F56"/>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6976"/>
    <w:rsid w:val="00B67049"/>
    <w:rsid w:val="00B675DF"/>
    <w:rsid w:val="00B67705"/>
    <w:rsid w:val="00B67B4B"/>
    <w:rsid w:val="00B67BB2"/>
    <w:rsid w:val="00B701B8"/>
    <w:rsid w:val="00B70A43"/>
    <w:rsid w:val="00B70F80"/>
    <w:rsid w:val="00B70FE9"/>
    <w:rsid w:val="00B71D72"/>
    <w:rsid w:val="00B723A2"/>
    <w:rsid w:val="00B72607"/>
    <w:rsid w:val="00B72C2C"/>
    <w:rsid w:val="00B73366"/>
    <w:rsid w:val="00B7360A"/>
    <w:rsid w:val="00B73A64"/>
    <w:rsid w:val="00B73EEC"/>
    <w:rsid w:val="00B74044"/>
    <w:rsid w:val="00B7410A"/>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CA4"/>
    <w:rsid w:val="00B801DF"/>
    <w:rsid w:val="00B8090A"/>
    <w:rsid w:val="00B809D1"/>
    <w:rsid w:val="00B80C5D"/>
    <w:rsid w:val="00B814CE"/>
    <w:rsid w:val="00B8188F"/>
    <w:rsid w:val="00B81C1B"/>
    <w:rsid w:val="00B82691"/>
    <w:rsid w:val="00B82C64"/>
    <w:rsid w:val="00B830DC"/>
    <w:rsid w:val="00B830FF"/>
    <w:rsid w:val="00B831BE"/>
    <w:rsid w:val="00B831CF"/>
    <w:rsid w:val="00B837F5"/>
    <w:rsid w:val="00B8380B"/>
    <w:rsid w:val="00B839B4"/>
    <w:rsid w:val="00B83B51"/>
    <w:rsid w:val="00B83D5B"/>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638"/>
    <w:rsid w:val="00B90BC3"/>
    <w:rsid w:val="00B91267"/>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C64"/>
    <w:rsid w:val="00B94E03"/>
    <w:rsid w:val="00B9515C"/>
    <w:rsid w:val="00B95234"/>
    <w:rsid w:val="00B95947"/>
    <w:rsid w:val="00B95BB3"/>
    <w:rsid w:val="00B95BEE"/>
    <w:rsid w:val="00B96334"/>
    <w:rsid w:val="00B967F7"/>
    <w:rsid w:val="00B96B9E"/>
    <w:rsid w:val="00B96FDD"/>
    <w:rsid w:val="00B97013"/>
    <w:rsid w:val="00B97475"/>
    <w:rsid w:val="00B97818"/>
    <w:rsid w:val="00B97D1A"/>
    <w:rsid w:val="00B97D22"/>
    <w:rsid w:val="00BA07C5"/>
    <w:rsid w:val="00BA0A2B"/>
    <w:rsid w:val="00BA0F85"/>
    <w:rsid w:val="00BA0FF2"/>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B6A"/>
    <w:rsid w:val="00BA3EDB"/>
    <w:rsid w:val="00BA3F23"/>
    <w:rsid w:val="00BA4145"/>
    <w:rsid w:val="00BA4909"/>
    <w:rsid w:val="00BA4B43"/>
    <w:rsid w:val="00BA4D13"/>
    <w:rsid w:val="00BA4E56"/>
    <w:rsid w:val="00BA524F"/>
    <w:rsid w:val="00BA5366"/>
    <w:rsid w:val="00BA5412"/>
    <w:rsid w:val="00BA5448"/>
    <w:rsid w:val="00BA560E"/>
    <w:rsid w:val="00BA5671"/>
    <w:rsid w:val="00BA585F"/>
    <w:rsid w:val="00BA59BB"/>
    <w:rsid w:val="00BA5A94"/>
    <w:rsid w:val="00BA5BA4"/>
    <w:rsid w:val="00BA5D44"/>
    <w:rsid w:val="00BA5E2A"/>
    <w:rsid w:val="00BA6568"/>
    <w:rsid w:val="00BA66C0"/>
    <w:rsid w:val="00BA6B49"/>
    <w:rsid w:val="00BA6EF8"/>
    <w:rsid w:val="00BA6F20"/>
    <w:rsid w:val="00BA6F93"/>
    <w:rsid w:val="00BA713C"/>
    <w:rsid w:val="00BA71EB"/>
    <w:rsid w:val="00BA7622"/>
    <w:rsid w:val="00BA7BD5"/>
    <w:rsid w:val="00BA7D4C"/>
    <w:rsid w:val="00BA7EB8"/>
    <w:rsid w:val="00BA7EBD"/>
    <w:rsid w:val="00BB05BD"/>
    <w:rsid w:val="00BB0688"/>
    <w:rsid w:val="00BB0CD8"/>
    <w:rsid w:val="00BB0D89"/>
    <w:rsid w:val="00BB0E94"/>
    <w:rsid w:val="00BB0F8E"/>
    <w:rsid w:val="00BB0F93"/>
    <w:rsid w:val="00BB104A"/>
    <w:rsid w:val="00BB10AE"/>
    <w:rsid w:val="00BB15FC"/>
    <w:rsid w:val="00BB1B4E"/>
    <w:rsid w:val="00BB1CEA"/>
    <w:rsid w:val="00BB1D44"/>
    <w:rsid w:val="00BB2194"/>
    <w:rsid w:val="00BB21A8"/>
    <w:rsid w:val="00BB2614"/>
    <w:rsid w:val="00BB2988"/>
    <w:rsid w:val="00BB2B57"/>
    <w:rsid w:val="00BB2C07"/>
    <w:rsid w:val="00BB335E"/>
    <w:rsid w:val="00BB3D20"/>
    <w:rsid w:val="00BB3F4E"/>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FB2"/>
    <w:rsid w:val="00BC0074"/>
    <w:rsid w:val="00BC017B"/>
    <w:rsid w:val="00BC0868"/>
    <w:rsid w:val="00BC0BEE"/>
    <w:rsid w:val="00BC0D3F"/>
    <w:rsid w:val="00BC0DB7"/>
    <w:rsid w:val="00BC0E19"/>
    <w:rsid w:val="00BC0E9A"/>
    <w:rsid w:val="00BC168D"/>
    <w:rsid w:val="00BC19AC"/>
    <w:rsid w:val="00BC1A33"/>
    <w:rsid w:val="00BC1B48"/>
    <w:rsid w:val="00BC1C4F"/>
    <w:rsid w:val="00BC1E81"/>
    <w:rsid w:val="00BC20E5"/>
    <w:rsid w:val="00BC2229"/>
    <w:rsid w:val="00BC245C"/>
    <w:rsid w:val="00BC24A6"/>
    <w:rsid w:val="00BC288B"/>
    <w:rsid w:val="00BC2937"/>
    <w:rsid w:val="00BC29C6"/>
    <w:rsid w:val="00BC2D29"/>
    <w:rsid w:val="00BC3237"/>
    <w:rsid w:val="00BC36DF"/>
    <w:rsid w:val="00BC3E6C"/>
    <w:rsid w:val="00BC437C"/>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7F6"/>
    <w:rsid w:val="00BC78FB"/>
    <w:rsid w:val="00BD01D4"/>
    <w:rsid w:val="00BD0425"/>
    <w:rsid w:val="00BD1751"/>
    <w:rsid w:val="00BD1755"/>
    <w:rsid w:val="00BD17DA"/>
    <w:rsid w:val="00BD1916"/>
    <w:rsid w:val="00BD28A9"/>
    <w:rsid w:val="00BD2969"/>
    <w:rsid w:val="00BD2ACF"/>
    <w:rsid w:val="00BD2B1E"/>
    <w:rsid w:val="00BD2ED9"/>
    <w:rsid w:val="00BD3663"/>
    <w:rsid w:val="00BD3ACC"/>
    <w:rsid w:val="00BD3DAC"/>
    <w:rsid w:val="00BD3E05"/>
    <w:rsid w:val="00BD4299"/>
    <w:rsid w:val="00BD4C69"/>
    <w:rsid w:val="00BD4FB7"/>
    <w:rsid w:val="00BD5205"/>
    <w:rsid w:val="00BD5770"/>
    <w:rsid w:val="00BD5E12"/>
    <w:rsid w:val="00BD63C9"/>
    <w:rsid w:val="00BD63EB"/>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0F8"/>
    <w:rsid w:val="00BE4501"/>
    <w:rsid w:val="00BE451A"/>
    <w:rsid w:val="00BE4857"/>
    <w:rsid w:val="00BE4B59"/>
    <w:rsid w:val="00BE4C32"/>
    <w:rsid w:val="00BE5585"/>
    <w:rsid w:val="00BE5EF5"/>
    <w:rsid w:val="00BE6031"/>
    <w:rsid w:val="00BE62A9"/>
    <w:rsid w:val="00BE68A1"/>
    <w:rsid w:val="00BE6F5A"/>
    <w:rsid w:val="00BE7554"/>
    <w:rsid w:val="00BE79BB"/>
    <w:rsid w:val="00BE79DE"/>
    <w:rsid w:val="00BE7E3A"/>
    <w:rsid w:val="00BF00AD"/>
    <w:rsid w:val="00BF010B"/>
    <w:rsid w:val="00BF01D8"/>
    <w:rsid w:val="00BF01FB"/>
    <w:rsid w:val="00BF0530"/>
    <w:rsid w:val="00BF0543"/>
    <w:rsid w:val="00BF0549"/>
    <w:rsid w:val="00BF07B6"/>
    <w:rsid w:val="00BF080E"/>
    <w:rsid w:val="00BF0984"/>
    <w:rsid w:val="00BF0FE3"/>
    <w:rsid w:val="00BF1486"/>
    <w:rsid w:val="00BF1547"/>
    <w:rsid w:val="00BF1707"/>
    <w:rsid w:val="00BF196D"/>
    <w:rsid w:val="00BF1B7F"/>
    <w:rsid w:val="00BF2163"/>
    <w:rsid w:val="00BF23A6"/>
    <w:rsid w:val="00BF25C9"/>
    <w:rsid w:val="00BF29C1"/>
    <w:rsid w:val="00BF29C3"/>
    <w:rsid w:val="00BF31C6"/>
    <w:rsid w:val="00BF3352"/>
    <w:rsid w:val="00BF360D"/>
    <w:rsid w:val="00BF3929"/>
    <w:rsid w:val="00BF3BBA"/>
    <w:rsid w:val="00BF3F3A"/>
    <w:rsid w:val="00BF403C"/>
    <w:rsid w:val="00BF408C"/>
    <w:rsid w:val="00BF4481"/>
    <w:rsid w:val="00BF4532"/>
    <w:rsid w:val="00BF494B"/>
    <w:rsid w:val="00BF4ACB"/>
    <w:rsid w:val="00BF52A2"/>
    <w:rsid w:val="00BF5430"/>
    <w:rsid w:val="00BF5710"/>
    <w:rsid w:val="00BF5744"/>
    <w:rsid w:val="00BF5C1C"/>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21F6"/>
    <w:rsid w:val="00C0237E"/>
    <w:rsid w:val="00C025C9"/>
    <w:rsid w:val="00C026FB"/>
    <w:rsid w:val="00C02DE8"/>
    <w:rsid w:val="00C0305E"/>
    <w:rsid w:val="00C0306F"/>
    <w:rsid w:val="00C031DB"/>
    <w:rsid w:val="00C034DD"/>
    <w:rsid w:val="00C03F74"/>
    <w:rsid w:val="00C0424B"/>
    <w:rsid w:val="00C0445C"/>
    <w:rsid w:val="00C04468"/>
    <w:rsid w:val="00C047E4"/>
    <w:rsid w:val="00C04AD9"/>
    <w:rsid w:val="00C054E0"/>
    <w:rsid w:val="00C0591E"/>
    <w:rsid w:val="00C06366"/>
    <w:rsid w:val="00C0641F"/>
    <w:rsid w:val="00C06621"/>
    <w:rsid w:val="00C066B2"/>
    <w:rsid w:val="00C06806"/>
    <w:rsid w:val="00C06CCE"/>
    <w:rsid w:val="00C06DDF"/>
    <w:rsid w:val="00C06F00"/>
    <w:rsid w:val="00C0708B"/>
    <w:rsid w:val="00C070C7"/>
    <w:rsid w:val="00C072B6"/>
    <w:rsid w:val="00C075A2"/>
    <w:rsid w:val="00C07ABC"/>
    <w:rsid w:val="00C07C29"/>
    <w:rsid w:val="00C103C3"/>
    <w:rsid w:val="00C104D7"/>
    <w:rsid w:val="00C10E9D"/>
    <w:rsid w:val="00C119A8"/>
    <w:rsid w:val="00C11B92"/>
    <w:rsid w:val="00C11C43"/>
    <w:rsid w:val="00C120E0"/>
    <w:rsid w:val="00C1212E"/>
    <w:rsid w:val="00C12196"/>
    <w:rsid w:val="00C12459"/>
    <w:rsid w:val="00C12678"/>
    <w:rsid w:val="00C12B09"/>
    <w:rsid w:val="00C12B1D"/>
    <w:rsid w:val="00C12BDE"/>
    <w:rsid w:val="00C12C80"/>
    <w:rsid w:val="00C12FEC"/>
    <w:rsid w:val="00C132DC"/>
    <w:rsid w:val="00C13398"/>
    <w:rsid w:val="00C133DD"/>
    <w:rsid w:val="00C138E2"/>
    <w:rsid w:val="00C139F5"/>
    <w:rsid w:val="00C13BCE"/>
    <w:rsid w:val="00C13C12"/>
    <w:rsid w:val="00C14616"/>
    <w:rsid w:val="00C14659"/>
    <w:rsid w:val="00C14EDE"/>
    <w:rsid w:val="00C15130"/>
    <w:rsid w:val="00C15B53"/>
    <w:rsid w:val="00C15C13"/>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BA"/>
    <w:rsid w:val="00C2026A"/>
    <w:rsid w:val="00C20811"/>
    <w:rsid w:val="00C20891"/>
    <w:rsid w:val="00C20E27"/>
    <w:rsid w:val="00C20EFE"/>
    <w:rsid w:val="00C21237"/>
    <w:rsid w:val="00C215FB"/>
    <w:rsid w:val="00C218D0"/>
    <w:rsid w:val="00C21D5C"/>
    <w:rsid w:val="00C22065"/>
    <w:rsid w:val="00C2232B"/>
    <w:rsid w:val="00C2244B"/>
    <w:rsid w:val="00C227B9"/>
    <w:rsid w:val="00C2285A"/>
    <w:rsid w:val="00C22A55"/>
    <w:rsid w:val="00C22B9C"/>
    <w:rsid w:val="00C2308B"/>
    <w:rsid w:val="00C232D1"/>
    <w:rsid w:val="00C23A93"/>
    <w:rsid w:val="00C242DB"/>
    <w:rsid w:val="00C244F7"/>
    <w:rsid w:val="00C244FD"/>
    <w:rsid w:val="00C248C2"/>
    <w:rsid w:val="00C25143"/>
    <w:rsid w:val="00C254AC"/>
    <w:rsid w:val="00C25B69"/>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9E6"/>
    <w:rsid w:val="00C3408C"/>
    <w:rsid w:val="00C340D5"/>
    <w:rsid w:val="00C340D6"/>
    <w:rsid w:val="00C341C7"/>
    <w:rsid w:val="00C34464"/>
    <w:rsid w:val="00C34941"/>
    <w:rsid w:val="00C3499A"/>
    <w:rsid w:val="00C34B02"/>
    <w:rsid w:val="00C34C8A"/>
    <w:rsid w:val="00C352F0"/>
    <w:rsid w:val="00C359B1"/>
    <w:rsid w:val="00C35CCC"/>
    <w:rsid w:val="00C35EFF"/>
    <w:rsid w:val="00C3644A"/>
    <w:rsid w:val="00C36568"/>
    <w:rsid w:val="00C367A7"/>
    <w:rsid w:val="00C369BC"/>
    <w:rsid w:val="00C36E38"/>
    <w:rsid w:val="00C37B4E"/>
    <w:rsid w:val="00C37C6F"/>
    <w:rsid w:val="00C37CDD"/>
    <w:rsid w:val="00C37E5A"/>
    <w:rsid w:val="00C4036F"/>
    <w:rsid w:val="00C404D6"/>
    <w:rsid w:val="00C40722"/>
    <w:rsid w:val="00C4079F"/>
    <w:rsid w:val="00C40984"/>
    <w:rsid w:val="00C40AAF"/>
    <w:rsid w:val="00C40C38"/>
    <w:rsid w:val="00C412EE"/>
    <w:rsid w:val="00C41473"/>
    <w:rsid w:val="00C41621"/>
    <w:rsid w:val="00C4182A"/>
    <w:rsid w:val="00C4197F"/>
    <w:rsid w:val="00C421D2"/>
    <w:rsid w:val="00C421FA"/>
    <w:rsid w:val="00C42872"/>
    <w:rsid w:val="00C42A3C"/>
    <w:rsid w:val="00C42FC2"/>
    <w:rsid w:val="00C436CB"/>
    <w:rsid w:val="00C439A3"/>
    <w:rsid w:val="00C43EC6"/>
    <w:rsid w:val="00C43FE9"/>
    <w:rsid w:val="00C4459F"/>
    <w:rsid w:val="00C44F50"/>
    <w:rsid w:val="00C4509A"/>
    <w:rsid w:val="00C4548A"/>
    <w:rsid w:val="00C45617"/>
    <w:rsid w:val="00C45C0D"/>
    <w:rsid w:val="00C45C10"/>
    <w:rsid w:val="00C465D2"/>
    <w:rsid w:val="00C467DA"/>
    <w:rsid w:val="00C46DB7"/>
    <w:rsid w:val="00C471B0"/>
    <w:rsid w:val="00C47AC3"/>
    <w:rsid w:val="00C50271"/>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77C"/>
    <w:rsid w:val="00C54AA8"/>
    <w:rsid w:val="00C55084"/>
    <w:rsid w:val="00C552F2"/>
    <w:rsid w:val="00C55426"/>
    <w:rsid w:val="00C55520"/>
    <w:rsid w:val="00C557A4"/>
    <w:rsid w:val="00C558A8"/>
    <w:rsid w:val="00C5620F"/>
    <w:rsid w:val="00C562BA"/>
    <w:rsid w:val="00C57A10"/>
    <w:rsid w:val="00C57BB8"/>
    <w:rsid w:val="00C57E55"/>
    <w:rsid w:val="00C57F32"/>
    <w:rsid w:val="00C60CC3"/>
    <w:rsid w:val="00C61063"/>
    <w:rsid w:val="00C610FC"/>
    <w:rsid w:val="00C612DA"/>
    <w:rsid w:val="00C61935"/>
    <w:rsid w:val="00C61AC0"/>
    <w:rsid w:val="00C620A2"/>
    <w:rsid w:val="00C626F2"/>
    <w:rsid w:val="00C62811"/>
    <w:rsid w:val="00C62B7D"/>
    <w:rsid w:val="00C63D0D"/>
    <w:rsid w:val="00C6425E"/>
    <w:rsid w:val="00C64584"/>
    <w:rsid w:val="00C64661"/>
    <w:rsid w:val="00C64991"/>
    <w:rsid w:val="00C64A36"/>
    <w:rsid w:val="00C654DF"/>
    <w:rsid w:val="00C6567E"/>
    <w:rsid w:val="00C66130"/>
    <w:rsid w:val="00C6624C"/>
    <w:rsid w:val="00C66463"/>
    <w:rsid w:val="00C664CA"/>
    <w:rsid w:val="00C66965"/>
    <w:rsid w:val="00C66EA3"/>
    <w:rsid w:val="00C66FBB"/>
    <w:rsid w:val="00C673EB"/>
    <w:rsid w:val="00C6742C"/>
    <w:rsid w:val="00C6746B"/>
    <w:rsid w:val="00C674E1"/>
    <w:rsid w:val="00C6750E"/>
    <w:rsid w:val="00C67A1F"/>
    <w:rsid w:val="00C67D4E"/>
    <w:rsid w:val="00C67EA7"/>
    <w:rsid w:val="00C67ED1"/>
    <w:rsid w:val="00C7066D"/>
    <w:rsid w:val="00C7074C"/>
    <w:rsid w:val="00C70C14"/>
    <w:rsid w:val="00C70D39"/>
    <w:rsid w:val="00C70DFF"/>
    <w:rsid w:val="00C71447"/>
    <w:rsid w:val="00C71723"/>
    <w:rsid w:val="00C7207D"/>
    <w:rsid w:val="00C7216A"/>
    <w:rsid w:val="00C722F5"/>
    <w:rsid w:val="00C7243D"/>
    <w:rsid w:val="00C72691"/>
    <w:rsid w:val="00C72E04"/>
    <w:rsid w:val="00C72E2B"/>
    <w:rsid w:val="00C72F3F"/>
    <w:rsid w:val="00C7311B"/>
    <w:rsid w:val="00C734A4"/>
    <w:rsid w:val="00C73CBB"/>
    <w:rsid w:val="00C74A99"/>
    <w:rsid w:val="00C751BD"/>
    <w:rsid w:val="00C751CD"/>
    <w:rsid w:val="00C75202"/>
    <w:rsid w:val="00C758AD"/>
    <w:rsid w:val="00C7593C"/>
    <w:rsid w:val="00C75CC9"/>
    <w:rsid w:val="00C75D5E"/>
    <w:rsid w:val="00C76101"/>
    <w:rsid w:val="00C761EC"/>
    <w:rsid w:val="00C76278"/>
    <w:rsid w:val="00C76AE3"/>
    <w:rsid w:val="00C779E0"/>
    <w:rsid w:val="00C77D51"/>
    <w:rsid w:val="00C77F95"/>
    <w:rsid w:val="00C80048"/>
    <w:rsid w:val="00C8021E"/>
    <w:rsid w:val="00C803DF"/>
    <w:rsid w:val="00C803F5"/>
    <w:rsid w:val="00C806AB"/>
    <w:rsid w:val="00C80C2B"/>
    <w:rsid w:val="00C80E1E"/>
    <w:rsid w:val="00C81484"/>
    <w:rsid w:val="00C81734"/>
    <w:rsid w:val="00C8173C"/>
    <w:rsid w:val="00C817E1"/>
    <w:rsid w:val="00C8194F"/>
    <w:rsid w:val="00C81A8E"/>
    <w:rsid w:val="00C81E24"/>
    <w:rsid w:val="00C81F41"/>
    <w:rsid w:val="00C822E5"/>
    <w:rsid w:val="00C82873"/>
    <w:rsid w:val="00C82AB0"/>
    <w:rsid w:val="00C83893"/>
    <w:rsid w:val="00C83D20"/>
    <w:rsid w:val="00C83D76"/>
    <w:rsid w:val="00C8431D"/>
    <w:rsid w:val="00C8445F"/>
    <w:rsid w:val="00C844B6"/>
    <w:rsid w:val="00C84EBC"/>
    <w:rsid w:val="00C84FDF"/>
    <w:rsid w:val="00C8512F"/>
    <w:rsid w:val="00C851A8"/>
    <w:rsid w:val="00C85457"/>
    <w:rsid w:val="00C8601B"/>
    <w:rsid w:val="00C861C4"/>
    <w:rsid w:val="00C862C2"/>
    <w:rsid w:val="00C86564"/>
    <w:rsid w:val="00C867B4"/>
    <w:rsid w:val="00C86E4D"/>
    <w:rsid w:val="00C872E4"/>
    <w:rsid w:val="00C8780C"/>
    <w:rsid w:val="00C87904"/>
    <w:rsid w:val="00C87DB6"/>
    <w:rsid w:val="00C87E66"/>
    <w:rsid w:val="00C87F8D"/>
    <w:rsid w:val="00C87F96"/>
    <w:rsid w:val="00C90154"/>
    <w:rsid w:val="00C902FB"/>
    <w:rsid w:val="00C9074F"/>
    <w:rsid w:val="00C90AFD"/>
    <w:rsid w:val="00C90DDC"/>
    <w:rsid w:val="00C90E55"/>
    <w:rsid w:val="00C90E8E"/>
    <w:rsid w:val="00C914F7"/>
    <w:rsid w:val="00C91A57"/>
    <w:rsid w:val="00C92793"/>
    <w:rsid w:val="00C92B73"/>
    <w:rsid w:val="00C92B90"/>
    <w:rsid w:val="00C93037"/>
    <w:rsid w:val="00C9329D"/>
    <w:rsid w:val="00C932EB"/>
    <w:rsid w:val="00C93310"/>
    <w:rsid w:val="00C9377E"/>
    <w:rsid w:val="00C9406D"/>
    <w:rsid w:val="00C94135"/>
    <w:rsid w:val="00C94271"/>
    <w:rsid w:val="00C95264"/>
    <w:rsid w:val="00C952C4"/>
    <w:rsid w:val="00C959CB"/>
    <w:rsid w:val="00C95ACB"/>
    <w:rsid w:val="00C96004"/>
    <w:rsid w:val="00C96143"/>
    <w:rsid w:val="00C962FB"/>
    <w:rsid w:val="00C9635D"/>
    <w:rsid w:val="00C96366"/>
    <w:rsid w:val="00C9659F"/>
    <w:rsid w:val="00C96808"/>
    <w:rsid w:val="00C96E89"/>
    <w:rsid w:val="00C9700B"/>
    <w:rsid w:val="00C970CF"/>
    <w:rsid w:val="00C97368"/>
    <w:rsid w:val="00C97728"/>
    <w:rsid w:val="00C978A1"/>
    <w:rsid w:val="00CA0D7C"/>
    <w:rsid w:val="00CA1268"/>
    <w:rsid w:val="00CA126B"/>
    <w:rsid w:val="00CA126C"/>
    <w:rsid w:val="00CA1397"/>
    <w:rsid w:val="00CA22EB"/>
    <w:rsid w:val="00CA24A4"/>
    <w:rsid w:val="00CA27A8"/>
    <w:rsid w:val="00CA2E13"/>
    <w:rsid w:val="00CA3014"/>
    <w:rsid w:val="00CA378B"/>
    <w:rsid w:val="00CA3A45"/>
    <w:rsid w:val="00CA3EF6"/>
    <w:rsid w:val="00CA3F66"/>
    <w:rsid w:val="00CA41CD"/>
    <w:rsid w:val="00CA41F6"/>
    <w:rsid w:val="00CA41F8"/>
    <w:rsid w:val="00CA43B9"/>
    <w:rsid w:val="00CA497B"/>
    <w:rsid w:val="00CA4AF3"/>
    <w:rsid w:val="00CA504D"/>
    <w:rsid w:val="00CA5A99"/>
    <w:rsid w:val="00CA5ECB"/>
    <w:rsid w:val="00CA6240"/>
    <w:rsid w:val="00CA66E0"/>
    <w:rsid w:val="00CA6883"/>
    <w:rsid w:val="00CA6AC8"/>
    <w:rsid w:val="00CA706F"/>
    <w:rsid w:val="00CA7344"/>
    <w:rsid w:val="00CA7349"/>
    <w:rsid w:val="00CA7D4A"/>
    <w:rsid w:val="00CB01B6"/>
    <w:rsid w:val="00CB03F7"/>
    <w:rsid w:val="00CB0553"/>
    <w:rsid w:val="00CB06DF"/>
    <w:rsid w:val="00CB0890"/>
    <w:rsid w:val="00CB09E2"/>
    <w:rsid w:val="00CB0B75"/>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206"/>
    <w:rsid w:val="00CB67D3"/>
    <w:rsid w:val="00CB68B8"/>
    <w:rsid w:val="00CB68ED"/>
    <w:rsid w:val="00CB6D90"/>
    <w:rsid w:val="00CB717F"/>
    <w:rsid w:val="00CB71B9"/>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7F5"/>
    <w:rsid w:val="00CC3877"/>
    <w:rsid w:val="00CC38CC"/>
    <w:rsid w:val="00CC3D3A"/>
    <w:rsid w:val="00CC4118"/>
    <w:rsid w:val="00CC42D6"/>
    <w:rsid w:val="00CC4560"/>
    <w:rsid w:val="00CC484A"/>
    <w:rsid w:val="00CC48FD"/>
    <w:rsid w:val="00CC4A0A"/>
    <w:rsid w:val="00CC4A1F"/>
    <w:rsid w:val="00CC5C80"/>
    <w:rsid w:val="00CC6130"/>
    <w:rsid w:val="00CC684C"/>
    <w:rsid w:val="00CC6934"/>
    <w:rsid w:val="00CC69DF"/>
    <w:rsid w:val="00CC7514"/>
    <w:rsid w:val="00CC790B"/>
    <w:rsid w:val="00CC7B8A"/>
    <w:rsid w:val="00CD0005"/>
    <w:rsid w:val="00CD08A3"/>
    <w:rsid w:val="00CD0EDD"/>
    <w:rsid w:val="00CD1108"/>
    <w:rsid w:val="00CD12DF"/>
    <w:rsid w:val="00CD1442"/>
    <w:rsid w:val="00CD1CEE"/>
    <w:rsid w:val="00CD1D1B"/>
    <w:rsid w:val="00CD1D80"/>
    <w:rsid w:val="00CD20BF"/>
    <w:rsid w:val="00CD20C7"/>
    <w:rsid w:val="00CD239E"/>
    <w:rsid w:val="00CD24DB"/>
    <w:rsid w:val="00CD29E8"/>
    <w:rsid w:val="00CD2A4E"/>
    <w:rsid w:val="00CD2A52"/>
    <w:rsid w:val="00CD2D22"/>
    <w:rsid w:val="00CD329B"/>
    <w:rsid w:val="00CD37C5"/>
    <w:rsid w:val="00CD3B90"/>
    <w:rsid w:val="00CD3E34"/>
    <w:rsid w:val="00CD41CC"/>
    <w:rsid w:val="00CD46CA"/>
    <w:rsid w:val="00CD4839"/>
    <w:rsid w:val="00CD4A70"/>
    <w:rsid w:val="00CD4B1A"/>
    <w:rsid w:val="00CD5359"/>
    <w:rsid w:val="00CD545E"/>
    <w:rsid w:val="00CD55EE"/>
    <w:rsid w:val="00CD5741"/>
    <w:rsid w:val="00CD58A9"/>
    <w:rsid w:val="00CD5D65"/>
    <w:rsid w:val="00CD6061"/>
    <w:rsid w:val="00CD6411"/>
    <w:rsid w:val="00CD6963"/>
    <w:rsid w:val="00CD6DC7"/>
    <w:rsid w:val="00CD6F97"/>
    <w:rsid w:val="00CD70C9"/>
    <w:rsid w:val="00CD7492"/>
    <w:rsid w:val="00CD7694"/>
    <w:rsid w:val="00CD7EA1"/>
    <w:rsid w:val="00CE00CC"/>
    <w:rsid w:val="00CE07DC"/>
    <w:rsid w:val="00CE0BA1"/>
    <w:rsid w:val="00CE0D07"/>
    <w:rsid w:val="00CE0D28"/>
    <w:rsid w:val="00CE0F69"/>
    <w:rsid w:val="00CE147A"/>
    <w:rsid w:val="00CE1F80"/>
    <w:rsid w:val="00CE2059"/>
    <w:rsid w:val="00CE2BE1"/>
    <w:rsid w:val="00CE2E14"/>
    <w:rsid w:val="00CE32CD"/>
    <w:rsid w:val="00CE3637"/>
    <w:rsid w:val="00CE3804"/>
    <w:rsid w:val="00CE38C5"/>
    <w:rsid w:val="00CE39CB"/>
    <w:rsid w:val="00CE39D3"/>
    <w:rsid w:val="00CE4255"/>
    <w:rsid w:val="00CE456F"/>
    <w:rsid w:val="00CE48CC"/>
    <w:rsid w:val="00CE4D01"/>
    <w:rsid w:val="00CE4E4A"/>
    <w:rsid w:val="00CE511F"/>
    <w:rsid w:val="00CE51FD"/>
    <w:rsid w:val="00CE5439"/>
    <w:rsid w:val="00CE5627"/>
    <w:rsid w:val="00CE594F"/>
    <w:rsid w:val="00CE5DBB"/>
    <w:rsid w:val="00CE6384"/>
    <w:rsid w:val="00CE6B74"/>
    <w:rsid w:val="00CE6D5B"/>
    <w:rsid w:val="00CE7291"/>
    <w:rsid w:val="00CE73B0"/>
    <w:rsid w:val="00CE7883"/>
    <w:rsid w:val="00CE7A8B"/>
    <w:rsid w:val="00CE7BF7"/>
    <w:rsid w:val="00CE7D4E"/>
    <w:rsid w:val="00CE7E38"/>
    <w:rsid w:val="00CF0BBE"/>
    <w:rsid w:val="00CF0CB2"/>
    <w:rsid w:val="00CF118B"/>
    <w:rsid w:val="00CF125A"/>
    <w:rsid w:val="00CF188B"/>
    <w:rsid w:val="00CF1A47"/>
    <w:rsid w:val="00CF1A59"/>
    <w:rsid w:val="00CF207B"/>
    <w:rsid w:val="00CF22EF"/>
    <w:rsid w:val="00CF246A"/>
    <w:rsid w:val="00CF2B54"/>
    <w:rsid w:val="00CF2F8D"/>
    <w:rsid w:val="00CF34B5"/>
    <w:rsid w:val="00CF34F0"/>
    <w:rsid w:val="00CF379E"/>
    <w:rsid w:val="00CF3C48"/>
    <w:rsid w:val="00CF3F8C"/>
    <w:rsid w:val="00CF43E7"/>
    <w:rsid w:val="00CF4488"/>
    <w:rsid w:val="00CF4AB2"/>
    <w:rsid w:val="00CF5050"/>
    <w:rsid w:val="00CF51C3"/>
    <w:rsid w:val="00CF5390"/>
    <w:rsid w:val="00CF563E"/>
    <w:rsid w:val="00CF5B88"/>
    <w:rsid w:val="00CF5C70"/>
    <w:rsid w:val="00CF6075"/>
    <w:rsid w:val="00CF6425"/>
    <w:rsid w:val="00CF650E"/>
    <w:rsid w:val="00CF6541"/>
    <w:rsid w:val="00CF6750"/>
    <w:rsid w:val="00CF679B"/>
    <w:rsid w:val="00CF6840"/>
    <w:rsid w:val="00CF6874"/>
    <w:rsid w:val="00CF6C86"/>
    <w:rsid w:val="00CF6F36"/>
    <w:rsid w:val="00CF71B0"/>
    <w:rsid w:val="00CF71F9"/>
    <w:rsid w:val="00CF7338"/>
    <w:rsid w:val="00CF7547"/>
    <w:rsid w:val="00CF78DA"/>
    <w:rsid w:val="00CF7A39"/>
    <w:rsid w:val="00CF7C87"/>
    <w:rsid w:val="00CF7D38"/>
    <w:rsid w:val="00CF7E21"/>
    <w:rsid w:val="00D00328"/>
    <w:rsid w:val="00D00507"/>
    <w:rsid w:val="00D00598"/>
    <w:rsid w:val="00D0072C"/>
    <w:rsid w:val="00D010B4"/>
    <w:rsid w:val="00D011FD"/>
    <w:rsid w:val="00D01217"/>
    <w:rsid w:val="00D01828"/>
    <w:rsid w:val="00D01A1D"/>
    <w:rsid w:val="00D01BF6"/>
    <w:rsid w:val="00D02EDB"/>
    <w:rsid w:val="00D0310D"/>
    <w:rsid w:val="00D03391"/>
    <w:rsid w:val="00D03913"/>
    <w:rsid w:val="00D03AC9"/>
    <w:rsid w:val="00D03C86"/>
    <w:rsid w:val="00D03F06"/>
    <w:rsid w:val="00D03F9C"/>
    <w:rsid w:val="00D041D3"/>
    <w:rsid w:val="00D043DA"/>
    <w:rsid w:val="00D0496E"/>
    <w:rsid w:val="00D04B6B"/>
    <w:rsid w:val="00D04D18"/>
    <w:rsid w:val="00D051A2"/>
    <w:rsid w:val="00D05525"/>
    <w:rsid w:val="00D05547"/>
    <w:rsid w:val="00D058D5"/>
    <w:rsid w:val="00D05AD4"/>
    <w:rsid w:val="00D05B9F"/>
    <w:rsid w:val="00D05C60"/>
    <w:rsid w:val="00D05E99"/>
    <w:rsid w:val="00D06B7D"/>
    <w:rsid w:val="00D06F80"/>
    <w:rsid w:val="00D077BD"/>
    <w:rsid w:val="00D0795D"/>
    <w:rsid w:val="00D079B3"/>
    <w:rsid w:val="00D07B68"/>
    <w:rsid w:val="00D07E56"/>
    <w:rsid w:val="00D100A5"/>
    <w:rsid w:val="00D10302"/>
    <w:rsid w:val="00D104D0"/>
    <w:rsid w:val="00D10683"/>
    <w:rsid w:val="00D107A0"/>
    <w:rsid w:val="00D107F3"/>
    <w:rsid w:val="00D108B5"/>
    <w:rsid w:val="00D10C21"/>
    <w:rsid w:val="00D10D13"/>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5AB3"/>
    <w:rsid w:val="00D164D7"/>
    <w:rsid w:val="00D16596"/>
    <w:rsid w:val="00D168FE"/>
    <w:rsid w:val="00D16C0C"/>
    <w:rsid w:val="00D1737E"/>
    <w:rsid w:val="00D179A1"/>
    <w:rsid w:val="00D17C55"/>
    <w:rsid w:val="00D17CAC"/>
    <w:rsid w:val="00D206DF"/>
    <w:rsid w:val="00D21744"/>
    <w:rsid w:val="00D21D5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0D4"/>
    <w:rsid w:val="00D254AC"/>
    <w:rsid w:val="00D25622"/>
    <w:rsid w:val="00D2579B"/>
    <w:rsid w:val="00D259EC"/>
    <w:rsid w:val="00D26195"/>
    <w:rsid w:val="00D2691D"/>
    <w:rsid w:val="00D26E5F"/>
    <w:rsid w:val="00D26EF5"/>
    <w:rsid w:val="00D26FC2"/>
    <w:rsid w:val="00D27255"/>
    <w:rsid w:val="00D302EB"/>
    <w:rsid w:val="00D30501"/>
    <w:rsid w:val="00D30531"/>
    <w:rsid w:val="00D3053A"/>
    <w:rsid w:val="00D30E3D"/>
    <w:rsid w:val="00D30F62"/>
    <w:rsid w:val="00D30FD8"/>
    <w:rsid w:val="00D31339"/>
    <w:rsid w:val="00D313CE"/>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ADA"/>
    <w:rsid w:val="00D34CD9"/>
    <w:rsid w:val="00D35026"/>
    <w:rsid w:val="00D35045"/>
    <w:rsid w:val="00D3537F"/>
    <w:rsid w:val="00D35AB9"/>
    <w:rsid w:val="00D35B46"/>
    <w:rsid w:val="00D35C36"/>
    <w:rsid w:val="00D35ECF"/>
    <w:rsid w:val="00D363B0"/>
    <w:rsid w:val="00D36623"/>
    <w:rsid w:val="00D36BFE"/>
    <w:rsid w:val="00D36D42"/>
    <w:rsid w:val="00D3708C"/>
    <w:rsid w:val="00D3738E"/>
    <w:rsid w:val="00D402F5"/>
    <w:rsid w:val="00D40663"/>
    <w:rsid w:val="00D40683"/>
    <w:rsid w:val="00D409A2"/>
    <w:rsid w:val="00D40F0F"/>
    <w:rsid w:val="00D40FD0"/>
    <w:rsid w:val="00D41668"/>
    <w:rsid w:val="00D4199B"/>
    <w:rsid w:val="00D41E8F"/>
    <w:rsid w:val="00D41E99"/>
    <w:rsid w:val="00D42005"/>
    <w:rsid w:val="00D42074"/>
    <w:rsid w:val="00D42294"/>
    <w:rsid w:val="00D422CA"/>
    <w:rsid w:val="00D42319"/>
    <w:rsid w:val="00D426BF"/>
    <w:rsid w:val="00D42E5C"/>
    <w:rsid w:val="00D432D8"/>
    <w:rsid w:val="00D433E5"/>
    <w:rsid w:val="00D434EE"/>
    <w:rsid w:val="00D43620"/>
    <w:rsid w:val="00D4386B"/>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93D"/>
    <w:rsid w:val="00D4793E"/>
    <w:rsid w:val="00D47955"/>
    <w:rsid w:val="00D47D74"/>
    <w:rsid w:val="00D47E2C"/>
    <w:rsid w:val="00D50182"/>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9B"/>
    <w:rsid w:val="00D560FA"/>
    <w:rsid w:val="00D569FA"/>
    <w:rsid w:val="00D56D5B"/>
    <w:rsid w:val="00D5736F"/>
    <w:rsid w:val="00D573A7"/>
    <w:rsid w:val="00D57716"/>
    <w:rsid w:val="00D579E1"/>
    <w:rsid w:val="00D57D24"/>
    <w:rsid w:val="00D57E17"/>
    <w:rsid w:val="00D57F3E"/>
    <w:rsid w:val="00D604F3"/>
    <w:rsid w:val="00D6062A"/>
    <w:rsid w:val="00D606DE"/>
    <w:rsid w:val="00D60841"/>
    <w:rsid w:val="00D60CAE"/>
    <w:rsid w:val="00D60DE7"/>
    <w:rsid w:val="00D60F34"/>
    <w:rsid w:val="00D61249"/>
    <w:rsid w:val="00D61564"/>
    <w:rsid w:val="00D618E4"/>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491"/>
    <w:rsid w:val="00D6469E"/>
    <w:rsid w:val="00D64A12"/>
    <w:rsid w:val="00D64BC9"/>
    <w:rsid w:val="00D65061"/>
    <w:rsid w:val="00D65181"/>
    <w:rsid w:val="00D6518B"/>
    <w:rsid w:val="00D652CA"/>
    <w:rsid w:val="00D6550F"/>
    <w:rsid w:val="00D65996"/>
    <w:rsid w:val="00D65B13"/>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91A"/>
    <w:rsid w:val="00D72054"/>
    <w:rsid w:val="00D7209B"/>
    <w:rsid w:val="00D720C8"/>
    <w:rsid w:val="00D72198"/>
    <w:rsid w:val="00D721FD"/>
    <w:rsid w:val="00D72335"/>
    <w:rsid w:val="00D7271C"/>
    <w:rsid w:val="00D7273D"/>
    <w:rsid w:val="00D7274B"/>
    <w:rsid w:val="00D72804"/>
    <w:rsid w:val="00D72B70"/>
    <w:rsid w:val="00D72EFF"/>
    <w:rsid w:val="00D73236"/>
    <w:rsid w:val="00D7359B"/>
    <w:rsid w:val="00D73644"/>
    <w:rsid w:val="00D73661"/>
    <w:rsid w:val="00D7380F"/>
    <w:rsid w:val="00D738C0"/>
    <w:rsid w:val="00D73927"/>
    <w:rsid w:val="00D7408F"/>
    <w:rsid w:val="00D740D4"/>
    <w:rsid w:val="00D746E5"/>
    <w:rsid w:val="00D748A5"/>
    <w:rsid w:val="00D74D8D"/>
    <w:rsid w:val="00D74DCB"/>
    <w:rsid w:val="00D74F9A"/>
    <w:rsid w:val="00D75093"/>
    <w:rsid w:val="00D7512B"/>
    <w:rsid w:val="00D758DB"/>
    <w:rsid w:val="00D75A63"/>
    <w:rsid w:val="00D75B58"/>
    <w:rsid w:val="00D7616B"/>
    <w:rsid w:val="00D76638"/>
    <w:rsid w:val="00D76ABF"/>
    <w:rsid w:val="00D77021"/>
    <w:rsid w:val="00D77041"/>
    <w:rsid w:val="00D77599"/>
    <w:rsid w:val="00D8031A"/>
    <w:rsid w:val="00D80E68"/>
    <w:rsid w:val="00D813C2"/>
    <w:rsid w:val="00D81909"/>
    <w:rsid w:val="00D81AB6"/>
    <w:rsid w:val="00D81FAA"/>
    <w:rsid w:val="00D820C2"/>
    <w:rsid w:val="00D822FE"/>
    <w:rsid w:val="00D823C1"/>
    <w:rsid w:val="00D82989"/>
    <w:rsid w:val="00D82D6C"/>
    <w:rsid w:val="00D82DD2"/>
    <w:rsid w:val="00D832F2"/>
    <w:rsid w:val="00D83562"/>
    <w:rsid w:val="00D835DD"/>
    <w:rsid w:val="00D837AA"/>
    <w:rsid w:val="00D83964"/>
    <w:rsid w:val="00D848D2"/>
    <w:rsid w:val="00D84C12"/>
    <w:rsid w:val="00D84C72"/>
    <w:rsid w:val="00D850EB"/>
    <w:rsid w:val="00D8510A"/>
    <w:rsid w:val="00D85389"/>
    <w:rsid w:val="00D85C22"/>
    <w:rsid w:val="00D85C88"/>
    <w:rsid w:val="00D85CDA"/>
    <w:rsid w:val="00D85F23"/>
    <w:rsid w:val="00D861C8"/>
    <w:rsid w:val="00D86418"/>
    <w:rsid w:val="00D86457"/>
    <w:rsid w:val="00D864EE"/>
    <w:rsid w:val="00D86616"/>
    <w:rsid w:val="00D86A8D"/>
    <w:rsid w:val="00D86F40"/>
    <w:rsid w:val="00D870ED"/>
    <w:rsid w:val="00D87187"/>
    <w:rsid w:val="00D878CD"/>
    <w:rsid w:val="00D87B9E"/>
    <w:rsid w:val="00D90074"/>
    <w:rsid w:val="00D91357"/>
    <w:rsid w:val="00D91937"/>
    <w:rsid w:val="00D91D12"/>
    <w:rsid w:val="00D91F2F"/>
    <w:rsid w:val="00D92238"/>
    <w:rsid w:val="00D922EB"/>
    <w:rsid w:val="00D924B5"/>
    <w:rsid w:val="00D92ADC"/>
    <w:rsid w:val="00D92B12"/>
    <w:rsid w:val="00D92BF8"/>
    <w:rsid w:val="00D93350"/>
    <w:rsid w:val="00D9357C"/>
    <w:rsid w:val="00D936C2"/>
    <w:rsid w:val="00D936D3"/>
    <w:rsid w:val="00D939D0"/>
    <w:rsid w:val="00D93D94"/>
    <w:rsid w:val="00D940CE"/>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F45"/>
    <w:rsid w:val="00DA1B0C"/>
    <w:rsid w:val="00DA20B6"/>
    <w:rsid w:val="00DA24A9"/>
    <w:rsid w:val="00DA24C3"/>
    <w:rsid w:val="00DA32C8"/>
    <w:rsid w:val="00DA336F"/>
    <w:rsid w:val="00DA3376"/>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374"/>
    <w:rsid w:val="00DA6B23"/>
    <w:rsid w:val="00DA6EF0"/>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57"/>
    <w:rsid w:val="00DB1FF9"/>
    <w:rsid w:val="00DB2513"/>
    <w:rsid w:val="00DB28ED"/>
    <w:rsid w:val="00DB29E4"/>
    <w:rsid w:val="00DB2CFF"/>
    <w:rsid w:val="00DB2D76"/>
    <w:rsid w:val="00DB3860"/>
    <w:rsid w:val="00DB3BB3"/>
    <w:rsid w:val="00DB4683"/>
    <w:rsid w:val="00DB4741"/>
    <w:rsid w:val="00DB48AE"/>
    <w:rsid w:val="00DB48C5"/>
    <w:rsid w:val="00DB515B"/>
    <w:rsid w:val="00DB51D1"/>
    <w:rsid w:val="00DB55CF"/>
    <w:rsid w:val="00DB5C0A"/>
    <w:rsid w:val="00DB6004"/>
    <w:rsid w:val="00DB62A0"/>
    <w:rsid w:val="00DB632F"/>
    <w:rsid w:val="00DB660C"/>
    <w:rsid w:val="00DB6725"/>
    <w:rsid w:val="00DB6ACF"/>
    <w:rsid w:val="00DB6AE3"/>
    <w:rsid w:val="00DB6C06"/>
    <w:rsid w:val="00DB6C3E"/>
    <w:rsid w:val="00DB6D55"/>
    <w:rsid w:val="00DB7303"/>
    <w:rsid w:val="00DB7E0C"/>
    <w:rsid w:val="00DC03B4"/>
    <w:rsid w:val="00DC0926"/>
    <w:rsid w:val="00DC0A4D"/>
    <w:rsid w:val="00DC0CF3"/>
    <w:rsid w:val="00DC0F31"/>
    <w:rsid w:val="00DC13D1"/>
    <w:rsid w:val="00DC1552"/>
    <w:rsid w:val="00DC1B51"/>
    <w:rsid w:val="00DC2605"/>
    <w:rsid w:val="00DC26CF"/>
    <w:rsid w:val="00DC2B9F"/>
    <w:rsid w:val="00DC2F04"/>
    <w:rsid w:val="00DC31B2"/>
    <w:rsid w:val="00DC33C5"/>
    <w:rsid w:val="00DC36D0"/>
    <w:rsid w:val="00DC3925"/>
    <w:rsid w:val="00DC393A"/>
    <w:rsid w:val="00DC3ADE"/>
    <w:rsid w:val="00DC3F73"/>
    <w:rsid w:val="00DC4704"/>
    <w:rsid w:val="00DC475F"/>
    <w:rsid w:val="00DC4836"/>
    <w:rsid w:val="00DC4B59"/>
    <w:rsid w:val="00DC4D54"/>
    <w:rsid w:val="00DC4D71"/>
    <w:rsid w:val="00DC4F4A"/>
    <w:rsid w:val="00DC50C1"/>
    <w:rsid w:val="00DC52D6"/>
    <w:rsid w:val="00DC52F8"/>
    <w:rsid w:val="00DC54AC"/>
    <w:rsid w:val="00DC5776"/>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34D"/>
    <w:rsid w:val="00DC750E"/>
    <w:rsid w:val="00DC7A93"/>
    <w:rsid w:val="00DC7F31"/>
    <w:rsid w:val="00DC7FB7"/>
    <w:rsid w:val="00DD0219"/>
    <w:rsid w:val="00DD0544"/>
    <w:rsid w:val="00DD091A"/>
    <w:rsid w:val="00DD0D68"/>
    <w:rsid w:val="00DD16A3"/>
    <w:rsid w:val="00DD1CDC"/>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653D"/>
    <w:rsid w:val="00DD65D9"/>
    <w:rsid w:val="00DD68EA"/>
    <w:rsid w:val="00DD6AF9"/>
    <w:rsid w:val="00DD722D"/>
    <w:rsid w:val="00DD73F3"/>
    <w:rsid w:val="00DD743E"/>
    <w:rsid w:val="00DD74A5"/>
    <w:rsid w:val="00DD75A8"/>
    <w:rsid w:val="00DD770F"/>
    <w:rsid w:val="00DD77AA"/>
    <w:rsid w:val="00DD7846"/>
    <w:rsid w:val="00DD7FED"/>
    <w:rsid w:val="00DE00A0"/>
    <w:rsid w:val="00DE03B4"/>
    <w:rsid w:val="00DE04A7"/>
    <w:rsid w:val="00DE04D7"/>
    <w:rsid w:val="00DE06ED"/>
    <w:rsid w:val="00DE0881"/>
    <w:rsid w:val="00DE0A85"/>
    <w:rsid w:val="00DE0B2E"/>
    <w:rsid w:val="00DE0B8E"/>
    <w:rsid w:val="00DE117E"/>
    <w:rsid w:val="00DE1249"/>
    <w:rsid w:val="00DE135B"/>
    <w:rsid w:val="00DE14C0"/>
    <w:rsid w:val="00DE16C3"/>
    <w:rsid w:val="00DE18D1"/>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DF"/>
    <w:rsid w:val="00DE4B08"/>
    <w:rsid w:val="00DE512D"/>
    <w:rsid w:val="00DE5828"/>
    <w:rsid w:val="00DE5855"/>
    <w:rsid w:val="00DE58A0"/>
    <w:rsid w:val="00DE5945"/>
    <w:rsid w:val="00DE5B40"/>
    <w:rsid w:val="00DE5B42"/>
    <w:rsid w:val="00DE5D49"/>
    <w:rsid w:val="00DE5E8F"/>
    <w:rsid w:val="00DE5F02"/>
    <w:rsid w:val="00DE6035"/>
    <w:rsid w:val="00DE64BA"/>
    <w:rsid w:val="00DE65A5"/>
    <w:rsid w:val="00DE669C"/>
    <w:rsid w:val="00DE690B"/>
    <w:rsid w:val="00DE6A3A"/>
    <w:rsid w:val="00DE7169"/>
    <w:rsid w:val="00DE7372"/>
    <w:rsid w:val="00DE73F6"/>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3B9C"/>
    <w:rsid w:val="00DF41D5"/>
    <w:rsid w:val="00DF463A"/>
    <w:rsid w:val="00DF48A7"/>
    <w:rsid w:val="00DF48B9"/>
    <w:rsid w:val="00DF4930"/>
    <w:rsid w:val="00DF4AA2"/>
    <w:rsid w:val="00DF4FE5"/>
    <w:rsid w:val="00DF50DA"/>
    <w:rsid w:val="00DF57AA"/>
    <w:rsid w:val="00DF5935"/>
    <w:rsid w:val="00DF5B43"/>
    <w:rsid w:val="00DF5C5E"/>
    <w:rsid w:val="00DF5C61"/>
    <w:rsid w:val="00DF64AB"/>
    <w:rsid w:val="00DF6557"/>
    <w:rsid w:val="00DF6567"/>
    <w:rsid w:val="00DF69F9"/>
    <w:rsid w:val="00DF7602"/>
    <w:rsid w:val="00DF7F76"/>
    <w:rsid w:val="00E00427"/>
    <w:rsid w:val="00E005A0"/>
    <w:rsid w:val="00E00740"/>
    <w:rsid w:val="00E008C2"/>
    <w:rsid w:val="00E00931"/>
    <w:rsid w:val="00E00AE1"/>
    <w:rsid w:val="00E00D0F"/>
    <w:rsid w:val="00E01084"/>
    <w:rsid w:val="00E010E7"/>
    <w:rsid w:val="00E014DA"/>
    <w:rsid w:val="00E01D96"/>
    <w:rsid w:val="00E01EEF"/>
    <w:rsid w:val="00E02065"/>
    <w:rsid w:val="00E020AF"/>
    <w:rsid w:val="00E02208"/>
    <w:rsid w:val="00E02824"/>
    <w:rsid w:val="00E02FC9"/>
    <w:rsid w:val="00E03248"/>
    <w:rsid w:val="00E03320"/>
    <w:rsid w:val="00E03380"/>
    <w:rsid w:val="00E03C35"/>
    <w:rsid w:val="00E04219"/>
    <w:rsid w:val="00E0441A"/>
    <w:rsid w:val="00E04581"/>
    <w:rsid w:val="00E045BD"/>
    <w:rsid w:val="00E04C2D"/>
    <w:rsid w:val="00E04C3A"/>
    <w:rsid w:val="00E05597"/>
    <w:rsid w:val="00E05A01"/>
    <w:rsid w:val="00E05A3E"/>
    <w:rsid w:val="00E05B89"/>
    <w:rsid w:val="00E05C5C"/>
    <w:rsid w:val="00E05F4B"/>
    <w:rsid w:val="00E060B4"/>
    <w:rsid w:val="00E0637C"/>
    <w:rsid w:val="00E06380"/>
    <w:rsid w:val="00E069C6"/>
    <w:rsid w:val="00E06AC2"/>
    <w:rsid w:val="00E06AE4"/>
    <w:rsid w:val="00E06E05"/>
    <w:rsid w:val="00E06F2A"/>
    <w:rsid w:val="00E07005"/>
    <w:rsid w:val="00E07021"/>
    <w:rsid w:val="00E070DE"/>
    <w:rsid w:val="00E07245"/>
    <w:rsid w:val="00E07687"/>
    <w:rsid w:val="00E076F0"/>
    <w:rsid w:val="00E07A09"/>
    <w:rsid w:val="00E07D5C"/>
    <w:rsid w:val="00E103B7"/>
    <w:rsid w:val="00E11027"/>
    <w:rsid w:val="00E1129A"/>
    <w:rsid w:val="00E112AE"/>
    <w:rsid w:val="00E11C07"/>
    <w:rsid w:val="00E1241E"/>
    <w:rsid w:val="00E127FC"/>
    <w:rsid w:val="00E129E2"/>
    <w:rsid w:val="00E12E1D"/>
    <w:rsid w:val="00E12E31"/>
    <w:rsid w:val="00E13481"/>
    <w:rsid w:val="00E134C0"/>
    <w:rsid w:val="00E13FF1"/>
    <w:rsid w:val="00E14579"/>
    <w:rsid w:val="00E15124"/>
    <w:rsid w:val="00E15136"/>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908"/>
    <w:rsid w:val="00E25A99"/>
    <w:rsid w:val="00E26688"/>
    <w:rsid w:val="00E26B5D"/>
    <w:rsid w:val="00E278FB"/>
    <w:rsid w:val="00E27B2F"/>
    <w:rsid w:val="00E300E3"/>
    <w:rsid w:val="00E3031F"/>
    <w:rsid w:val="00E307A4"/>
    <w:rsid w:val="00E30A84"/>
    <w:rsid w:val="00E30DE2"/>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AA2"/>
    <w:rsid w:val="00E34C99"/>
    <w:rsid w:val="00E34D10"/>
    <w:rsid w:val="00E35081"/>
    <w:rsid w:val="00E35ABD"/>
    <w:rsid w:val="00E35B46"/>
    <w:rsid w:val="00E360D7"/>
    <w:rsid w:val="00E36275"/>
    <w:rsid w:val="00E37278"/>
    <w:rsid w:val="00E3742D"/>
    <w:rsid w:val="00E3747E"/>
    <w:rsid w:val="00E377EF"/>
    <w:rsid w:val="00E37C0C"/>
    <w:rsid w:val="00E40226"/>
    <w:rsid w:val="00E40681"/>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9E1"/>
    <w:rsid w:val="00E43BA7"/>
    <w:rsid w:val="00E43C93"/>
    <w:rsid w:val="00E43ED2"/>
    <w:rsid w:val="00E44000"/>
    <w:rsid w:val="00E4437D"/>
    <w:rsid w:val="00E44422"/>
    <w:rsid w:val="00E445CC"/>
    <w:rsid w:val="00E448DF"/>
    <w:rsid w:val="00E448F3"/>
    <w:rsid w:val="00E44C8C"/>
    <w:rsid w:val="00E44E88"/>
    <w:rsid w:val="00E45566"/>
    <w:rsid w:val="00E45851"/>
    <w:rsid w:val="00E45EF9"/>
    <w:rsid w:val="00E465A8"/>
    <w:rsid w:val="00E465AE"/>
    <w:rsid w:val="00E465C1"/>
    <w:rsid w:val="00E4664B"/>
    <w:rsid w:val="00E46690"/>
    <w:rsid w:val="00E46E97"/>
    <w:rsid w:val="00E473E4"/>
    <w:rsid w:val="00E478C2"/>
    <w:rsid w:val="00E5038F"/>
    <w:rsid w:val="00E50530"/>
    <w:rsid w:val="00E50702"/>
    <w:rsid w:val="00E50AB3"/>
    <w:rsid w:val="00E518DC"/>
    <w:rsid w:val="00E519B0"/>
    <w:rsid w:val="00E5240D"/>
    <w:rsid w:val="00E52700"/>
    <w:rsid w:val="00E529A4"/>
    <w:rsid w:val="00E52D80"/>
    <w:rsid w:val="00E53299"/>
    <w:rsid w:val="00E53333"/>
    <w:rsid w:val="00E53B24"/>
    <w:rsid w:val="00E53BE6"/>
    <w:rsid w:val="00E53D3C"/>
    <w:rsid w:val="00E53F0B"/>
    <w:rsid w:val="00E54698"/>
    <w:rsid w:val="00E54C6B"/>
    <w:rsid w:val="00E54EB0"/>
    <w:rsid w:val="00E54F44"/>
    <w:rsid w:val="00E54FCC"/>
    <w:rsid w:val="00E55311"/>
    <w:rsid w:val="00E55495"/>
    <w:rsid w:val="00E55513"/>
    <w:rsid w:val="00E5589A"/>
    <w:rsid w:val="00E55B84"/>
    <w:rsid w:val="00E560B4"/>
    <w:rsid w:val="00E56209"/>
    <w:rsid w:val="00E56489"/>
    <w:rsid w:val="00E5661F"/>
    <w:rsid w:val="00E56863"/>
    <w:rsid w:val="00E56AFD"/>
    <w:rsid w:val="00E56B77"/>
    <w:rsid w:val="00E56D74"/>
    <w:rsid w:val="00E5717B"/>
    <w:rsid w:val="00E572D6"/>
    <w:rsid w:val="00E57581"/>
    <w:rsid w:val="00E57A5F"/>
    <w:rsid w:val="00E57B7D"/>
    <w:rsid w:val="00E57C6A"/>
    <w:rsid w:val="00E57F5E"/>
    <w:rsid w:val="00E57F86"/>
    <w:rsid w:val="00E6007F"/>
    <w:rsid w:val="00E600B1"/>
    <w:rsid w:val="00E6032A"/>
    <w:rsid w:val="00E608D4"/>
    <w:rsid w:val="00E6098F"/>
    <w:rsid w:val="00E60C49"/>
    <w:rsid w:val="00E611B3"/>
    <w:rsid w:val="00E61281"/>
    <w:rsid w:val="00E61776"/>
    <w:rsid w:val="00E618CB"/>
    <w:rsid w:val="00E6196C"/>
    <w:rsid w:val="00E61B6E"/>
    <w:rsid w:val="00E61C4F"/>
    <w:rsid w:val="00E61C77"/>
    <w:rsid w:val="00E62073"/>
    <w:rsid w:val="00E62132"/>
    <w:rsid w:val="00E62438"/>
    <w:rsid w:val="00E62492"/>
    <w:rsid w:val="00E62597"/>
    <w:rsid w:val="00E62646"/>
    <w:rsid w:val="00E627AA"/>
    <w:rsid w:val="00E6291A"/>
    <w:rsid w:val="00E62BFE"/>
    <w:rsid w:val="00E6347C"/>
    <w:rsid w:val="00E63814"/>
    <w:rsid w:val="00E6396D"/>
    <w:rsid w:val="00E63DE4"/>
    <w:rsid w:val="00E63F50"/>
    <w:rsid w:val="00E64226"/>
    <w:rsid w:val="00E642EA"/>
    <w:rsid w:val="00E645ED"/>
    <w:rsid w:val="00E64626"/>
    <w:rsid w:val="00E64755"/>
    <w:rsid w:val="00E6503A"/>
    <w:rsid w:val="00E65311"/>
    <w:rsid w:val="00E65399"/>
    <w:rsid w:val="00E65445"/>
    <w:rsid w:val="00E65517"/>
    <w:rsid w:val="00E65C30"/>
    <w:rsid w:val="00E65E30"/>
    <w:rsid w:val="00E65ECB"/>
    <w:rsid w:val="00E65FC2"/>
    <w:rsid w:val="00E66170"/>
    <w:rsid w:val="00E663DA"/>
    <w:rsid w:val="00E6676B"/>
    <w:rsid w:val="00E667F9"/>
    <w:rsid w:val="00E668A8"/>
    <w:rsid w:val="00E66C3A"/>
    <w:rsid w:val="00E6727C"/>
    <w:rsid w:val="00E67342"/>
    <w:rsid w:val="00E67838"/>
    <w:rsid w:val="00E67B08"/>
    <w:rsid w:val="00E67D4F"/>
    <w:rsid w:val="00E700E1"/>
    <w:rsid w:val="00E70148"/>
    <w:rsid w:val="00E704DE"/>
    <w:rsid w:val="00E707DD"/>
    <w:rsid w:val="00E709A7"/>
    <w:rsid w:val="00E70BA2"/>
    <w:rsid w:val="00E71798"/>
    <w:rsid w:val="00E723F9"/>
    <w:rsid w:val="00E72BE9"/>
    <w:rsid w:val="00E72C7C"/>
    <w:rsid w:val="00E73002"/>
    <w:rsid w:val="00E733DE"/>
    <w:rsid w:val="00E735E8"/>
    <w:rsid w:val="00E736B9"/>
    <w:rsid w:val="00E73B66"/>
    <w:rsid w:val="00E741A5"/>
    <w:rsid w:val="00E74E88"/>
    <w:rsid w:val="00E74F00"/>
    <w:rsid w:val="00E75144"/>
    <w:rsid w:val="00E75374"/>
    <w:rsid w:val="00E7541D"/>
    <w:rsid w:val="00E75BF9"/>
    <w:rsid w:val="00E76469"/>
    <w:rsid w:val="00E765C4"/>
    <w:rsid w:val="00E76B28"/>
    <w:rsid w:val="00E76BC3"/>
    <w:rsid w:val="00E76C72"/>
    <w:rsid w:val="00E770D1"/>
    <w:rsid w:val="00E77150"/>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C56"/>
    <w:rsid w:val="00E8267F"/>
    <w:rsid w:val="00E82D00"/>
    <w:rsid w:val="00E82DE7"/>
    <w:rsid w:val="00E82E02"/>
    <w:rsid w:val="00E82F3E"/>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546"/>
    <w:rsid w:val="00E86575"/>
    <w:rsid w:val="00E865D1"/>
    <w:rsid w:val="00E8673E"/>
    <w:rsid w:val="00E86818"/>
    <w:rsid w:val="00E86A4D"/>
    <w:rsid w:val="00E86AF2"/>
    <w:rsid w:val="00E86C40"/>
    <w:rsid w:val="00E86EA7"/>
    <w:rsid w:val="00E8723A"/>
    <w:rsid w:val="00E872A4"/>
    <w:rsid w:val="00E87305"/>
    <w:rsid w:val="00E8733E"/>
    <w:rsid w:val="00E879F3"/>
    <w:rsid w:val="00E87CA4"/>
    <w:rsid w:val="00E90285"/>
    <w:rsid w:val="00E90407"/>
    <w:rsid w:val="00E90536"/>
    <w:rsid w:val="00E90854"/>
    <w:rsid w:val="00E90990"/>
    <w:rsid w:val="00E909A8"/>
    <w:rsid w:val="00E90CDF"/>
    <w:rsid w:val="00E91127"/>
    <w:rsid w:val="00E91129"/>
    <w:rsid w:val="00E913DF"/>
    <w:rsid w:val="00E9168E"/>
    <w:rsid w:val="00E92181"/>
    <w:rsid w:val="00E922BD"/>
    <w:rsid w:val="00E925F0"/>
    <w:rsid w:val="00E9269B"/>
    <w:rsid w:val="00E9299C"/>
    <w:rsid w:val="00E92A11"/>
    <w:rsid w:val="00E92A6F"/>
    <w:rsid w:val="00E92B08"/>
    <w:rsid w:val="00E92F4C"/>
    <w:rsid w:val="00E92F60"/>
    <w:rsid w:val="00E931AF"/>
    <w:rsid w:val="00E936CD"/>
    <w:rsid w:val="00E93A35"/>
    <w:rsid w:val="00E94285"/>
    <w:rsid w:val="00E94332"/>
    <w:rsid w:val="00E94FCB"/>
    <w:rsid w:val="00E954F3"/>
    <w:rsid w:val="00E955CC"/>
    <w:rsid w:val="00E9566A"/>
    <w:rsid w:val="00E9585E"/>
    <w:rsid w:val="00E95C4F"/>
    <w:rsid w:val="00E95D09"/>
    <w:rsid w:val="00E95D3E"/>
    <w:rsid w:val="00E95DD4"/>
    <w:rsid w:val="00E96566"/>
    <w:rsid w:val="00E9671F"/>
    <w:rsid w:val="00E96879"/>
    <w:rsid w:val="00E96891"/>
    <w:rsid w:val="00E9692D"/>
    <w:rsid w:val="00E97125"/>
    <w:rsid w:val="00E97D7C"/>
    <w:rsid w:val="00E97E58"/>
    <w:rsid w:val="00E97F7A"/>
    <w:rsid w:val="00E97FB6"/>
    <w:rsid w:val="00EA0917"/>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4274"/>
    <w:rsid w:val="00EA4639"/>
    <w:rsid w:val="00EA4861"/>
    <w:rsid w:val="00EA4A09"/>
    <w:rsid w:val="00EA4DB4"/>
    <w:rsid w:val="00EA4DE2"/>
    <w:rsid w:val="00EA4F41"/>
    <w:rsid w:val="00EA5009"/>
    <w:rsid w:val="00EA57D5"/>
    <w:rsid w:val="00EA5B9A"/>
    <w:rsid w:val="00EA5D22"/>
    <w:rsid w:val="00EA5FED"/>
    <w:rsid w:val="00EA608F"/>
    <w:rsid w:val="00EA60C5"/>
    <w:rsid w:val="00EA61E2"/>
    <w:rsid w:val="00EA627C"/>
    <w:rsid w:val="00EA6AC2"/>
    <w:rsid w:val="00EA71D9"/>
    <w:rsid w:val="00EA7280"/>
    <w:rsid w:val="00EA7645"/>
    <w:rsid w:val="00EA76B5"/>
    <w:rsid w:val="00EA76B6"/>
    <w:rsid w:val="00EA78ED"/>
    <w:rsid w:val="00EA7E74"/>
    <w:rsid w:val="00EA7F75"/>
    <w:rsid w:val="00EB0195"/>
    <w:rsid w:val="00EB0249"/>
    <w:rsid w:val="00EB0322"/>
    <w:rsid w:val="00EB0360"/>
    <w:rsid w:val="00EB067B"/>
    <w:rsid w:val="00EB0823"/>
    <w:rsid w:val="00EB09D7"/>
    <w:rsid w:val="00EB15CF"/>
    <w:rsid w:val="00EB16B5"/>
    <w:rsid w:val="00EB1745"/>
    <w:rsid w:val="00EB1FF1"/>
    <w:rsid w:val="00EB236C"/>
    <w:rsid w:val="00EB2A67"/>
    <w:rsid w:val="00EB2AED"/>
    <w:rsid w:val="00EB2F4B"/>
    <w:rsid w:val="00EB33ED"/>
    <w:rsid w:val="00EB342F"/>
    <w:rsid w:val="00EB35E8"/>
    <w:rsid w:val="00EB3796"/>
    <w:rsid w:val="00EB47A2"/>
    <w:rsid w:val="00EB54CB"/>
    <w:rsid w:val="00EB55E9"/>
    <w:rsid w:val="00EB5728"/>
    <w:rsid w:val="00EB5B61"/>
    <w:rsid w:val="00EB5F0D"/>
    <w:rsid w:val="00EB625C"/>
    <w:rsid w:val="00EB67BD"/>
    <w:rsid w:val="00EB67F4"/>
    <w:rsid w:val="00EB6F53"/>
    <w:rsid w:val="00EB7634"/>
    <w:rsid w:val="00EB773C"/>
    <w:rsid w:val="00EB7C27"/>
    <w:rsid w:val="00EB7D2D"/>
    <w:rsid w:val="00EB7E05"/>
    <w:rsid w:val="00EC05DC"/>
    <w:rsid w:val="00EC0616"/>
    <w:rsid w:val="00EC0836"/>
    <w:rsid w:val="00EC0B2F"/>
    <w:rsid w:val="00EC133E"/>
    <w:rsid w:val="00EC15BE"/>
    <w:rsid w:val="00EC184F"/>
    <w:rsid w:val="00EC1A6E"/>
    <w:rsid w:val="00EC216A"/>
    <w:rsid w:val="00EC22D4"/>
    <w:rsid w:val="00EC2915"/>
    <w:rsid w:val="00EC2B24"/>
    <w:rsid w:val="00EC2C12"/>
    <w:rsid w:val="00EC32F3"/>
    <w:rsid w:val="00EC37DB"/>
    <w:rsid w:val="00EC3B80"/>
    <w:rsid w:val="00EC40AE"/>
    <w:rsid w:val="00EC431D"/>
    <w:rsid w:val="00EC4366"/>
    <w:rsid w:val="00EC4419"/>
    <w:rsid w:val="00EC44F3"/>
    <w:rsid w:val="00EC4576"/>
    <w:rsid w:val="00EC4CD3"/>
    <w:rsid w:val="00EC4E69"/>
    <w:rsid w:val="00EC4F9D"/>
    <w:rsid w:val="00EC54C2"/>
    <w:rsid w:val="00EC54FA"/>
    <w:rsid w:val="00EC5518"/>
    <w:rsid w:val="00EC5BED"/>
    <w:rsid w:val="00EC5D23"/>
    <w:rsid w:val="00EC5F77"/>
    <w:rsid w:val="00EC5FE9"/>
    <w:rsid w:val="00EC637F"/>
    <w:rsid w:val="00EC65DB"/>
    <w:rsid w:val="00EC676A"/>
    <w:rsid w:val="00EC6A77"/>
    <w:rsid w:val="00EC7131"/>
    <w:rsid w:val="00EC7F12"/>
    <w:rsid w:val="00EC7F2E"/>
    <w:rsid w:val="00ED0069"/>
    <w:rsid w:val="00ED0135"/>
    <w:rsid w:val="00ED033C"/>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64A"/>
    <w:rsid w:val="00ED56C6"/>
    <w:rsid w:val="00ED57F8"/>
    <w:rsid w:val="00ED588D"/>
    <w:rsid w:val="00ED58E2"/>
    <w:rsid w:val="00ED5A7B"/>
    <w:rsid w:val="00ED619A"/>
    <w:rsid w:val="00ED68FA"/>
    <w:rsid w:val="00ED69C5"/>
    <w:rsid w:val="00ED6B47"/>
    <w:rsid w:val="00ED6C92"/>
    <w:rsid w:val="00ED6E6B"/>
    <w:rsid w:val="00ED7233"/>
    <w:rsid w:val="00ED7783"/>
    <w:rsid w:val="00ED795C"/>
    <w:rsid w:val="00ED7B66"/>
    <w:rsid w:val="00EE014C"/>
    <w:rsid w:val="00EE0374"/>
    <w:rsid w:val="00EE05B9"/>
    <w:rsid w:val="00EE08A8"/>
    <w:rsid w:val="00EE0AB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50C"/>
    <w:rsid w:val="00EE56B4"/>
    <w:rsid w:val="00EE571E"/>
    <w:rsid w:val="00EE5871"/>
    <w:rsid w:val="00EE6117"/>
    <w:rsid w:val="00EE63D0"/>
    <w:rsid w:val="00EE6965"/>
    <w:rsid w:val="00EE6B7A"/>
    <w:rsid w:val="00EE707B"/>
    <w:rsid w:val="00EE7276"/>
    <w:rsid w:val="00EE72E3"/>
    <w:rsid w:val="00EE7616"/>
    <w:rsid w:val="00EE77EE"/>
    <w:rsid w:val="00EE7A24"/>
    <w:rsid w:val="00EE7BFE"/>
    <w:rsid w:val="00EE7FB7"/>
    <w:rsid w:val="00EF0444"/>
    <w:rsid w:val="00EF060F"/>
    <w:rsid w:val="00EF0A7C"/>
    <w:rsid w:val="00EF1180"/>
    <w:rsid w:val="00EF1762"/>
    <w:rsid w:val="00EF1838"/>
    <w:rsid w:val="00EF196E"/>
    <w:rsid w:val="00EF2066"/>
    <w:rsid w:val="00EF2324"/>
    <w:rsid w:val="00EF247D"/>
    <w:rsid w:val="00EF3498"/>
    <w:rsid w:val="00EF34B7"/>
    <w:rsid w:val="00EF36C9"/>
    <w:rsid w:val="00EF3730"/>
    <w:rsid w:val="00EF374F"/>
    <w:rsid w:val="00EF3C42"/>
    <w:rsid w:val="00EF3EF2"/>
    <w:rsid w:val="00EF4087"/>
    <w:rsid w:val="00EF4137"/>
    <w:rsid w:val="00EF51CE"/>
    <w:rsid w:val="00EF5293"/>
    <w:rsid w:val="00EF55E3"/>
    <w:rsid w:val="00EF56C1"/>
    <w:rsid w:val="00EF5770"/>
    <w:rsid w:val="00EF5A91"/>
    <w:rsid w:val="00EF5AED"/>
    <w:rsid w:val="00EF611C"/>
    <w:rsid w:val="00EF6569"/>
    <w:rsid w:val="00EF679B"/>
    <w:rsid w:val="00EF6972"/>
    <w:rsid w:val="00EF6AAA"/>
    <w:rsid w:val="00EF6B94"/>
    <w:rsid w:val="00EF6CA4"/>
    <w:rsid w:val="00EF6D47"/>
    <w:rsid w:val="00EF74AC"/>
    <w:rsid w:val="00EF7659"/>
    <w:rsid w:val="00EF77CC"/>
    <w:rsid w:val="00EF7AA1"/>
    <w:rsid w:val="00EF7D5C"/>
    <w:rsid w:val="00F000DA"/>
    <w:rsid w:val="00F00378"/>
    <w:rsid w:val="00F007EE"/>
    <w:rsid w:val="00F00B9B"/>
    <w:rsid w:val="00F00C3F"/>
    <w:rsid w:val="00F00E34"/>
    <w:rsid w:val="00F00F7D"/>
    <w:rsid w:val="00F01946"/>
    <w:rsid w:val="00F01A75"/>
    <w:rsid w:val="00F01B29"/>
    <w:rsid w:val="00F0218A"/>
    <w:rsid w:val="00F0278D"/>
    <w:rsid w:val="00F02BC4"/>
    <w:rsid w:val="00F02E86"/>
    <w:rsid w:val="00F03099"/>
    <w:rsid w:val="00F0345F"/>
    <w:rsid w:val="00F03787"/>
    <w:rsid w:val="00F03997"/>
    <w:rsid w:val="00F03D2A"/>
    <w:rsid w:val="00F03E9B"/>
    <w:rsid w:val="00F04064"/>
    <w:rsid w:val="00F040C9"/>
    <w:rsid w:val="00F048DE"/>
    <w:rsid w:val="00F04A37"/>
    <w:rsid w:val="00F04DE4"/>
    <w:rsid w:val="00F04E79"/>
    <w:rsid w:val="00F052AA"/>
    <w:rsid w:val="00F0536C"/>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30CE"/>
    <w:rsid w:val="00F23808"/>
    <w:rsid w:val="00F23851"/>
    <w:rsid w:val="00F23940"/>
    <w:rsid w:val="00F239C0"/>
    <w:rsid w:val="00F24056"/>
    <w:rsid w:val="00F244F7"/>
    <w:rsid w:val="00F24A8D"/>
    <w:rsid w:val="00F24A98"/>
    <w:rsid w:val="00F24B05"/>
    <w:rsid w:val="00F24B8C"/>
    <w:rsid w:val="00F24BA8"/>
    <w:rsid w:val="00F24D62"/>
    <w:rsid w:val="00F24E9A"/>
    <w:rsid w:val="00F25218"/>
    <w:rsid w:val="00F2552A"/>
    <w:rsid w:val="00F2584B"/>
    <w:rsid w:val="00F25CA1"/>
    <w:rsid w:val="00F26045"/>
    <w:rsid w:val="00F263A9"/>
    <w:rsid w:val="00F26A15"/>
    <w:rsid w:val="00F26B94"/>
    <w:rsid w:val="00F26BAF"/>
    <w:rsid w:val="00F27220"/>
    <w:rsid w:val="00F27267"/>
    <w:rsid w:val="00F2746E"/>
    <w:rsid w:val="00F274DF"/>
    <w:rsid w:val="00F276F2"/>
    <w:rsid w:val="00F27776"/>
    <w:rsid w:val="00F27B5C"/>
    <w:rsid w:val="00F27E25"/>
    <w:rsid w:val="00F303BC"/>
    <w:rsid w:val="00F30574"/>
    <w:rsid w:val="00F30785"/>
    <w:rsid w:val="00F31821"/>
    <w:rsid w:val="00F319D1"/>
    <w:rsid w:val="00F31A87"/>
    <w:rsid w:val="00F31B31"/>
    <w:rsid w:val="00F32105"/>
    <w:rsid w:val="00F3227C"/>
    <w:rsid w:val="00F322CA"/>
    <w:rsid w:val="00F32A5E"/>
    <w:rsid w:val="00F32CF8"/>
    <w:rsid w:val="00F32D59"/>
    <w:rsid w:val="00F32FD1"/>
    <w:rsid w:val="00F33090"/>
    <w:rsid w:val="00F332E2"/>
    <w:rsid w:val="00F338DB"/>
    <w:rsid w:val="00F33954"/>
    <w:rsid w:val="00F33AB6"/>
    <w:rsid w:val="00F33AC1"/>
    <w:rsid w:val="00F33F37"/>
    <w:rsid w:val="00F343EC"/>
    <w:rsid w:val="00F344C5"/>
    <w:rsid w:val="00F344D2"/>
    <w:rsid w:val="00F3464D"/>
    <w:rsid w:val="00F34FBB"/>
    <w:rsid w:val="00F358BD"/>
    <w:rsid w:val="00F35993"/>
    <w:rsid w:val="00F35ECE"/>
    <w:rsid w:val="00F35F9F"/>
    <w:rsid w:val="00F36107"/>
    <w:rsid w:val="00F365F5"/>
    <w:rsid w:val="00F36C0D"/>
    <w:rsid w:val="00F37215"/>
    <w:rsid w:val="00F37310"/>
    <w:rsid w:val="00F374F4"/>
    <w:rsid w:val="00F4065D"/>
    <w:rsid w:val="00F406C6"/>
    <w:rsid w:val="00F40AB5"/>
    <w:rsid w:val="00F40B8B"/>
    <w:rsid w:val="00F41089"/>
    <w:rsid w:val="00F41360"/>
    <w:rsid w:val="00F414AC"/>
    <w:rsid w:val="00F414E0"/>
    <w:rsid w:val="00F416A4"/>
    <w:rsid w:val="00F41703"/>
    <w:rsid w:val="00F41922"/>
    <w:rsid w:val="00F41ED8"/>
    <w:rsid w:val="00F425A4"/>
    <w:rsid w:val="00F428B2"/>
    <w:rsid w:val="00F42969"/>
    <w:rsid w:val="00F43048"/>
    <w:rsid w:val="00F43077"/>
    <w:rsid w:val="00F43608"/>
    <w:rsid w:val="00F4386F"/>
    <w:rsid w:val="00F439F4"/>
    <w:rsid w:val="00F43B07"/>
    <w:rsid w:val="00F43D36"/>
    <w:rsid w:val="00F43D8E"/>
    <w:rsid w:val="00F445AF"/>
    <w:rsid w:val="00F44822"/>
    <w:rsid w:val="00F44874"/>
    <w:rsid w:val="00F44A7B"/>
    <w:rsid w:val="00F44B58"/>
    <w:rsid w:val="00F44C20"/>
    <w:rsid w:val="00F45684"/>
    <w:rsid w:val="00F45C17"/>
    <w:rsid w:val="00F4607A"/>
    <w:rsid w:val="00F463D4"/>
    <w:rsid w:val="00F46498"/>
    <w:rsid w:val="00F465DE"/>
    <w:rsid w:val="00F4671E"/>
    <w:rsid w:val="00F467E3"/>
    <w:rsid w:val="00F46D26"/>
    <w:rsid w:val="00F46DD4"/>
    <w:rsid w:val="00F46E7C"/>
    <w:rsid w:val="00F46EAE"/>
    <w:rsid w:val="00F473AC"/>
    <w:rsid w:val="00F47649"/>
    <w:rsid w:val="00F47EF0"/>
    <w:rsid w:val="00F5013B"/>
    <w:rsid w:val="00F503D8"/>
    <w:rsid w:val="00F505F7"/>
    <w:rsid w:val="00F5061F"/>
    <w:rsid w:val="00F50833"/>
    <w:rsid w:val="00F5083A"/>
    <w:rsid w:val="00F508D1"/>
    <w:rsid w:val="00F50F4E"/>
    <w:rsid w:val="00F50FD5"/>
    <w:rsid w:val="00F51055"/>
    <w:rsid w:val="00F511FA"/>
    <w:rsid w:val="00F5140C"/>
    <w:rsid w:val="00F51456"/>
    <w:rsid w:val="00F5155F"/>
    <w:rsid w:val="00F5162A"/>
    <w:rsid w:val="00F519D3"/>
    <w:rsid w:val="00F51BC4"/>
    <w:rsid w:val="00F51D2B"/>
    <w:rsid w:val="00F51FBF"/>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5A1F"/>
    <w:rsid w:val="00F55A94"/>
    <w:rsid w:val="00F55EDC"/>
    <w:rsid w:val="00F55EE9"/>
    <w:rsid w:val="00F55F19"/>
    <w:rsid w:val="00F560D8"/>
    <w:rsid w:val="00F5615C"/>
    <w:rsid w:val="00F564B3"/>
    <w:rsid w:val="00F565F3"/>
    <w:rsid w:val="00F56817"/>
    <w:rsid w:val="00F56A08"/>
    <w:rsid w:val="00F56D1F"/>
    <w:rsid w:val="00F56EDE"/>
    <w:rsid w:val="00F56F7D"/>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42D0"/>
    <w:rsid w:val="00F64733"/>
    <w:rsid w:val="00F6488B"/>
    <w:rsid w:val="00F64A03"/>
    <w:rsid w:val="00F64C86"/>
    <w:rsid w:val="00F654EA"/>
    <w:rsid w:val="00F65C75"/>
    <w:rsid w:val="00F65CD4"/>
    <w:rsid w:val="00F66490"/>
    <w:rsid w:val="00F665C5"/>
    <w:rsid w:val="00F66654"/>
    <w:rsid w:val="00F668BD"/>
    <w:rsid w:val="00F668E1"/>
    <w:rsid w:val="00F67661"/>
    <w:rsid w:val="00F6793C"/>
    <w:rsid w:val="00F67B42"/>
    <w:rsid w:val="00F7063D"/>
    <w:rsid w:val="00F708E8"/>
    <w:rsid w:val="00F71B00"/>
    <w:rsid w:val="00F7206F"/>
    <w:rsid w:val="00F722F8"/>
    <w:rsid w:val="00F72798"/>
    <w:rsid w:val="00F72900"/>
    <w:rsid w:val="00F7302D"/>
    <w:rsid w:val="00F731DB"/>
    <w:rsid w:val="00F73591"/>
    <w:rsid w:val="00F73B15"/>
    <w:rsid w:val="00F73CAE"/>
    <w:rsid w:val="00F73F73"/>
    <w:rsid w:val="00F744F2"/>
    <w:rsid w:val="00F747B6"/>
    <w:rsid w:val="00F7501C"/>
    <w:rsid w:val="00F7510A"/>
    <w:rsid w:val="00F75634"/>
    <w:rsid w:val="00F75A78"/>
    <w:rsid w:val="00F75D28"/>
    <w:rsid w:val="00F75E0D"/>
    <w:rsid w:val="00F76045"/>
    <w:rsid w:val="00F76542"/>
    <w:rsid w:val="00F76566"/>
    <w:rsid w:val="00F765F7"/>
    <w:rsid w:val="00F7669F"/>
    <w:rsid w:val="00F766FD"/>
    <w:rsid w:val="00F76774"/>
    <w:rsid w:val="00F76B1E"/>
    <w:rsid w:val="00F76F25"/>
    <w:rsid w:val="00F770F3"/>
    <w:rsid w:val="00F77142"/>
    <w:rsid w:val="00F77165"/>
    <w:rsid w:val="00F771E0"/>
    <w:rsid w:val="00F7736D"/>
    <w:rsid w:val="00F77541"/>
    <w:rsid w:val="00F77995"/>
    <w:rsid w:val="00F77AA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28B"/>
    <w:rsid w:val="00F82305"/>
    <w:rsid w:val="00F823B9"/>
    <w:rsid w:val="00F825A0"/>
    <w:rsid w:val="00F825C2"/>
    <w:rsid w:val="00F82AF7"/>
    <w:rsid w:val="00F82B5B"/>
    <w:rsid w:val="00F82C41"/>
    <w:rsid w:val="00F830F9"/>
    <w:rsid w:val="00F833F3"/>
    <w:rsid w:val="00F83630"/>
    <w:rsid w:val="00F83A49"/>
    <w:rsid w:val="00F83D26"/>
    <w:rsid w:val="00F844C4"/>
    <w:rsid w:val="00F8486A"/>
    <w:rsid w:val="00F84A61"/>
    <w:rsid w:val="00F84AB7"/>
    <w:rsid w:val="00F84AD0"/>
    <w:rsid w:val="00F84F44"/>
    <w:rsid w:val="00F84FAC"/>
    <w:rsid w:val="00F854D6"/>
    <w:rsid w:val="00F85551"/>
    <w:rsid w:val="00F85562"/>
    <w:rsid w:val="00F8561A"/>
    <w:rsid w:val="00F8589A"/>
    <w:rsid w:val="00F85917"/>
    <w:rsid w:val="00F8592A"/>
    <w:rsid w:val="00F85C80"/>
    <w:rsid w:val="00F85ECC"/>
    <w:rsid w:val="00F85FAD"/>
    <w:rsid w:val="00F86094"/>
    <w:rsid w:val="00F860FA"/>
    <w:rsid w:val="00F86683"/>
    <w:rsid w:val="00F86BAE"/>
    <w:rsid w:val="00F86F2E"/>
    <w:rsid w:val="00F874F0"/>
    <w:rsid w:val="00F8751D"/>
    <w:rsid w:val="00F87627"/>
    <w:rsid w:val="00F87747"/>
    <w:rsid w:val="00F900C9"/>
    <w:rsid w:val="00F90207"/>
    <w:rsid w:val="00F90725"/>
    <w:rsid w:val="00F908BF"/>
    <w:rsid w:val="00F90D6D"/>
    <w:rsid w:val="00F90D80"/>
    <w:rsid w:val="00F90E8C"/>
    <w:rsid w:val="00F91188"/>
    <w:rsid w:val="00F91274"/>
    <w:rsid w:val="00F9141B"/>
    <w:rsid w:val="00F91441"/>
    <w:rsid w:val="00F9154D"/>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E3"/>
    <w:rsid w:val="00FA027D"/>
    <w:rsid w:val="00FA02BF"/>
    <w:rsid w:val="00FA08BC"/>
    <w:rsid w:val="00FA0B54"/>
    <w:rsid w:val="00FA0BCF"/>
    <w:rsid w:val="00FA1189"/>
    <w:rsid w:val="00FA143C"/>
    <w:rsid w:val="00FA170F"/>
    <w:rsid w:val="00FA2027"/>
    <w:rsid w:val="00FA20E5"/>
    <w:rsid w:val="00FA27F7"/>
    <w:rsid w:val="00FA2D50"/>
    <w:rsid w:val="00FA2FD6"/>
    <w:rsid w:val="00FA31E4"/>
    <w:rsid w:val="00FA420C"/>
    <w:rsid w:val="00FA4749"/>
    <w:rsid w:val="00FA4B96"/>
    <w:rsid w:val="00FA51D0"/>
    <w:rsid w:val="00FA5779"/>
    <w:rsid w:val="00FA5C3D"/>
    <w:rsid w:val="00FA5EC8"/>
    <w:rsid w:val="00FA62A8"/>
    <w:rsid w:val="00FA6488"/>
    <w:rsid w:val="00FA6D2C"/>
    <w:rsid w:val="00FA701D"/>
    <w:rsid w:val="00FA7117"/>
    <w:rsid w:val="00FA7621"/>
    <w:rsid w:val="00FA7E61"/>
    <w:rsid w:val="00FB065C"/>
    <w:rsid w:val="00FB0B6E"/>
    <w:rsid w:val="00FB0F6D"/>
    <w:rsid w:val="00FB12AB"/>
    <w:rsid w:val="00FB1CA3"/>
    <w:rsid w:val="00FB1EA2"/>
    <w:rsid w:val="00FB2506"/>
    <w:rsid w:val="00FB250F"/>
    <w:rsid w:val="00FB26DB"/>
    <w:rsid w:val="00FB26FB"/>
    <w:rsid w:val="00FB27E6"/>
    <w:rsid w:val="00FB2C92"/>
    <w:rsid w:val="00FB2CBA"/>
    <w:rsid w:val="00FB2DDA"/>
    <w:rsid w:val="00FB309C"/>
    <w:rsid w:val="00FB3251"/>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BDD"/>
    <w:rsid w:val="00FB7151"/>
    <w:rsid w:val="00FB732F"/>
    <w:rsid w:val="00FB74F5"/>
    <w:rsid w:val="00FB757A"/>
    <w:rsid w:val="00FB783E"/>
    <w:rsid w:val="00FB7B25"/>
    <w:rsid w:val="00FC01F8"/>
    <w:rsid w:val="00FC02CF"/>
    <w:rsid w:val="00FC0538"/>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BCC"/>
    <w:rsid w:val="00FC4E2E"/>
    <w:rsid w:val="00FC51B0"/>
    <w:rsid w:val="00FC54B9"/>
    <w:rsid w:val="00FC595E"/>
    <w:rsid w:val="00FC59E1"/>
    <w:rsid w:val="00FC6424"/>
    <w:rsid w:val="00FC718E"/>
    <w:rsid w:val="00FC7439"/>
    <w:rsid w:val="00FC764B"/>
    <w:rsid w:val="00FC770E"/>
    <w:rsid w:val="00FC7904"/>
    <w:rsid w:val="00FC7A61"/>
    <w:rsid w:val="00FC7B4C"/>
    <w:rsid w:val="00FD024F"/>
    <w:rsid w:val="00FD02D7"/>
    <w:rsid w:val="00FD053F"/>
    <w:rsid w:val="00FD0681"/>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C21"/>
    <w:rsid w:val="00FD5E0F"/>
    <w:rsid w:val="00FD644C"/>
    <w:rsid w:val="00FD65AB"/>
    <w:rsid w:val="00FD68AC"/>
    <w:rsid w:val="00FD6B98"/>
    <w:rsid w:val="00FD7366"/>
    <w:rsid w:val="00FD73B7"/>
    <w:rsid w:val="00FD73C0"/>
    <w:rsid w:val="00FD7591"/>
    <w:rsid w:val="00FD75A1"/>
    <w:rsid w:val="00FD793B"/>
    <w:rsid w:val="00FD794E"/>
    <w:rsid w:val="00FE0EB3"/>
    <w:rsid w:val="00FE0F4C"/>
    <w:rsid w:val="00FE12A4"/>
    <w:rsid w:val="00FE151F"/>
    <w:rsid w:val="00FE1738"/>
    <w:rsid w:val="00FE1BDB"/>
    <w:rsid w:val="00FE22C9"/>
    <w:rsid w:val="00FE2ACB"/>
    <w:rsid w:val="00FE2D34"/>
    <w:rsid w:val="00FE35F6"/>
    <w:rsid w:val="00FE3C51"/>
    <w:rsid w:val="00FE3D8F"/>
    <w:rsid w:val="00FE3F97"/>
    <w:rsid w:val="00FE3FC4"/>
    <w:rsid w:val="00FE41E4"/>
    <w:rsid w:val="00FE44A4"/>
    <w:rsid w:val="00FE4E0C"/>
    <w:rsid w:val="00FE54BA"/>
    <w:rsid w:val="00FE5A6B"/>
    <w:rsid w:val="00FE6B96"/>
    <w:rsid w:val="00FE7328"/>
    <w:rsid w:val="00FE7774"/>
    <w:rsid w:val="00FE7D75"/>
    <w:rsid w:val="00FE7FBD"/>
    <w:rsid w:val="00FF0D03"/>
    <w:rsid w:val="00FF1485"/>
    <w:rsid w:val="00FF1D6A"/>
    <w:rsid w:val="00FF1DC0"/>
    <w:rsid w:val="00FF2636"/>
    <w:rsid w:val="00FF275F"/>
    <w:rsid w:val="00FF2E02"/>
    <w:rsid w:val="00FF2FF2"/>
    <w:rsid w:val="00FF314B"/>
    <w:rsid w:val="00FF4412"/>
    <w:rsid w:val="00FF4592"/>
    <w:rsid w:val="00FF47F8"/>
    <w:rsid w:val="00FF4956"/>
    <w:rsid w:val="00FF4F6D"/>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910</TotalTime>
  <Pages>67</Pages>
  <Words>9731</Words>
  <Characters>55472</Characters>
  <Application>Microsoft Office Word</Application>
  <DocSecurity>0</DocSecurity>
  <Lines>462</Lines>
  <Paragraphs>130</Paragraphs>
  <ScaleCrop>false</ScaleCrop>
  <Company>Microsoft China</Company>
  <LinksUpToDate>false</LinksUpToDate>
  <CharactersWithSpaces>65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0967</cp:revision>
  <cp:lastPrinted>2020-12-11T00:28:00Z</cp:lastPrinted>
  <dcterms:created xsi:type="dcterms:W3CDTF">2021-04-28T03:56:00Z</dcterms:created>
  <dcterms:modified xsi:type="dcterms:W3CDTF">2022-04-17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